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5A20D2" w14:textId="77777777" w:rsidR="00AD729B" w:rsidRDefault="00AD729B" w:rsidP="00520F80">
      <w:pPr>
        <w:pStyle w:val="DHTitle"/>
      </w:pPr>
      <w:bookmarkStart w:id="0" w:name="_Toc235933281"/>
    </w:p>
    <w:p w14:paraId="625A20D3" w14:textId="77777777" w:rsidR="009972DC" w:rsidRDefault="009972DC" w:rsidP="00520F80">
      <w:pPr>
        <w:pStyle w:val="DHTitle"/>
      </w:pPr>
    </w:p>
    <w:p w14:paraId="625A20D4" w14:textId="77777777" w:rsidR="009972DC" w:rsidRDefault="009972DC" w:rsidP="00520F80">
      <w:pPr>
        <w:pStyle w:val="DHTitle"/>
      </w:pPr>
    </w:p>
    <w:p w14:paraId="625A20D5" w14:textId="77777777" w:rsidR="008A4796" w:rsidRPr="00EE50D2" w:rsidRDefault="007E65CC" w:rsidP="00EE50D2">
      <w:pPr>
        <w:pStyle w:val="DHTitle"/>
        <w:jc w:val="center"/>
        <w:rPr>
          <w:sz w:val="36"/>
          <w:szCs w:val="36"/>
        </w:rPr>
      </w:pPr>
      <w:r w:rsidRPr="00EE50D2">
        <w:rPr>
          <w:sz w:val="36"/>
          <w:szCs w:val="36"/>
        </w:rPr>
        <w:t>I</w:t>
      </w:r>
      <w:bookmarkStart w:id="1" w:name="_Ref305418228"/>
      <w:bookmarkEnd w:id="1"/>
      <w:r w:rsidRPr="00EE50D2">
        <w:rPr>
          <w:sz w:val="36"/>
          <w:szCs w:val="36"/>
        </w:rPr>
        <w:t>NVITATION TO TENDER</w:t>
      </w:r>
      <w:bookmarkEnd w:id="0"/>
      <w:r w:rsidR="00DE618B" w:rsidRPr="00EE50D2">
        <w:rPr>
          <w:sz w:val="36"/>
          <w:szCs w:val="36"/>
        </w:rPr>
        <w:t xml:space="preserve"> FOR THE PROVISION OF</w:t>
      </w:r>
      <w:r w:rsidR="008A4796" w:rsidRPr="00EE50D2">
        <w:rPr>
          <w:sz w:val="36"/>
          <w:szCs w:val="36"/>
        </w:rPr>
        <w:t>:</w:t>
      </w:r>
    </w:p>
    <w:p w14:paraId="625A20D6" w14:textId="77777777" w:rsidR="00DE618B" w:rsidRPr="00EE50D2" w:rsidRDefault="007445FA" w:rsidP="00EE50D2">
      <w:pPr>
        <w:pStyle w:val="DHTitle"/>
        <w:jc w:val="center"/>
        <w:rPr>
          <w:sz w:val="36"/>
          <w:szCs w:val="36"/>
        </w:rPr>
      </w:pPr>
      <w:r w:rsidRPr="00EE50D2">
        <w:rPr>
          <w:sz w:val="36"/>
          <w:szCs w:val="36"/>
        </w:rPr>
        <w:t>THE NURSERY MILK REIMBURSEMENT UNIT (NMRU)</w:t>
      </w:r>
    </w:p>
    <w:p w14:paraId="625A20D7" w14:textId="77777777" w:rsidR="007445FA" w:rsidRDefault="007445FA" w:rsidP="007445FA">
      <w:pPr>
        <w:ind w:left="720"/>
        <w:rPr>
          <w:b/>
          <w:bCs/>
          <w:sz w:val="32"/>
          <w:szCs w:val="32"/>
        </w:rPr>
      </w:pPr>
    </w:p>
    <w:p w14:paraId="625A20D8" w14:textId="77777777" w:rsidR="00EE50D2" w:rsidRDefault="00EE50D2" w:rsidP="007445FA">
      <w:pPr>
        <w:ind w:left="720"/>
        <w:rPr>
          <w:b/>
          <w:bCs/>
          <w:sz w:val="32"/>
          <w:szCs w:val="32"/>
        </w:rPr>
      </w:pPr>
    </w:p>
    <w:p w14:paraId="625A20D9" w14:textId="77777777" w:rsidR="00EE50D2" w:rsidRDefault="00EE50D2" w:rsidP="007445FA">
      <w:pPr>
        <w:ind w:left="720"/>
        <w:rPr>
          <w:b/>
          <w:bCs/>
          <w:sz w:val="32"/>
          <w:szCs w:val="32"/>
        </w:rPr>
      </w:pPr>
    </w:p>
    <w:p w14:paraId="625A20DA" w14:textId="77777777" w:rsidR="007445FA" w:rsidRPr="007E7B9C" w:rsidRDefault="007445FA" w:rsidP="00C65CA7">
      <w:pPr>
        <w:jc w:val="center"/>
        <w:rPr>
          <w:sz w:val="32"/>
          <w:szCs w:val="32"/>
        </w:rPr>
      </w:pPr>
      <w:r w:rsidRPr="007E7B9C">
        <w:rPr>
          <w:b/>
          <w:bCs/>
          <w:sz w:val="32"/>
          <w:szCs w:val="32"/>
        </w:rPr>
        <w:t xml:space="preserve">PART </w:t>
      </w:r>
      <w:proofErr w:type="gramStart"/>
      <w:r w:rsidRPr="007E7B9C">
        <w:rPr>
          <w:b/>
          <w:bCs/>
          <w:sz w:val="32"/>
          <w:szCs w:val="32"/>
        </w:rPr>
        <w:t>A</w:t>
      </w:r>
      <w:proofErr w:type="gramEnd"/>
      <w:r w:rsidRPr="007E7B9C">
        <w:rPr>
          <w:sz w:val="32"/>
          <w:szCs w:val="32"/>
        </w:rPr>
        <w:t xml:space="preserve"> – Instructions</w:t>
      </w:r>
    </w:p>
    <w:p w14:paraId="625A20DB" w14:textId="77777777" w:rsidR="006E609F" w:rsidRDefault="006E609F" w:rsidP="00520F80">
      <w:pPr>
        <w:pStyle w:val="DHTitle"/>
      </w:pPr>
    </w:p>
    <w:p w14:paraId="625A20DC" w14:textId="77777777" w:rsidR="00EE50D2" w:rsidRPr="007E7B9C" w:rsidRDefault="00EE50D2" w:rsidP="00520F80">
      <w:pPr>
        <w:pStyle w:val="DHTitle"/>
      </w:pPr>
    </w:p>
    <w:p w14:paraId="3FD51182" w14:textId="77777777" w:rsidR="00EF46F6" w:rsidRPr="00BB4577" w:rsidRDefault="00EF46F6" w:rsidP="00EF46F6">
      <w:pPr>
        <w:rPr>
          <w:sz w:val="32"/>
          <w:szCs w:val="32"/>
        </w:rPr>
      </w:pPr>
      <w:r w:rsidRPr="00BB4577">
        <w:rPr>
          <w:sz w:val="32"/>
          <w:szCs w:val="32"/>
        </w:rPr>
        <w:t xml:space="preserve">ITT Reference: </w:t>
      </w:r>
      <w:r w:rsidRPr="00BB4577">
        <w:rPr>
          <w:sz w:val="32"/>
          <w:szCs w:val="32"/>
        </w:rPr>
        <w:tab/>
        <w:t>ITT 60010</w:t>
      </w:r>
    </w:p>
    <w:p w14:paraId="6C0D88CF" w14:textId="77777777" w:rsidR="00EF46F6" w:rsidRPr="00BB4577" w:rsidRDefault="00EF46F6" w:rsidP="00EF46F6">
      <w:pPr>
        <w:rPr>
          <w:sz w:val="32"/>
          <w:szCs w:val="32"/>
        </w:rPr>
      </w:pPr>
    </w:p>
    <w:p w14:paraId="625A20DD" w14:textId="77777777" w:rsidR="00302794" w:rsidRDefault="00926CEC" w:rsidP="007445FA">
      <w:pPr>
        <w:rPr>
          <w:sz w:val="32"/>
          <w:szCs w:val="32"/>
        </w:rPr>
      </w:pPr>
      <w:r w:rsidRPr="007E7B9C">
        <w:rPr>
          <w:sz w:val="32"/>
          <w:szCs w:val="32"/>
        </w:rPr>
        <w:t xml:space="preserve">Deadline: </w:t>
      </w:r>
      <w:r w:rsidR="007445FA">
        <w:rPr>
          <w:sz w:val="32"/>
          <w:szCs w:val="32"/>
        </w:rPr>
        <w:tab/>
      </w:r>
      <w:r w:rsidR="007445FA">
        <w:rPr>
          <w:sz w:val="32"/>
          <w:szCs w:val="32"/>
        </w:rPr>
        <w:tab/>
      </w:r>
      <w:r w:rsidR="00AD3FDA" w:rsidRPr="00137A01">
        <w:rPr>
          <w:sz w:val="32"/>
          <w:szCs w:val="32"/>
        </w:rPr>
        <w:t>By no later than 12 Noon on</w:t>
      </w:r>
      <w:r w:rsidR="00AD3FDA">
        <w:rPr>
          <w:sz w:val="32"/>
          <w:szCs w:val="32"/>
        </w:rPr>
        <w:t xml:space="preserve"> </w:t>
      </w:r>
    </w:p>
    <w:p w14:paraId="625A20DE" w14:textId="449646D1" w:rsidR="00FE0B38" w:rsidRPr="00BB4577" w:rsidRDefault="00BB4577" w:rsidP="00302794">
      <w:pPr>
        <w:ind w:left="2160" w:firstLine="720"/>
        <w:rPr>
          <w:sz w:val="32"/>
          <w:szCs w:val="32"/>
        </w:rPr>
      </w:pPr>
      <w:r w:rsidRPr="00BB4577">
        <w:rPr>
          <w:sz w:val="32"/>
          <w:szCs w:val="32"/>
        </w:rPr>
        <w:t>09</w:t>
      </w:r>
      <w:r w:rsidR="00302794" w:rsidRPr="00BB4577">
        <w:rPr>
          <w:sz w:val="32"/>
          <w:szCs w:val="32"/>
        </w:rPr>
        <w:t xml:space="preserve"> </w:t>
      </w:r>
      <w:r w:rsidRPr="00BB4577">
        <w:rPr>
          <w:sz w:val="32"/>
          <w:szCs w:val="32"/>
        </w:rPr>
        <w:t>Novem</w:t>
      </w:r>
      <w:r w:rsidR="00302794" w:rsidRPr="00BB4577">
        <w:rPr>
          <w:sz w:val="32"/>
          <w:szCs w:val="32"/>
        </w:rPr>
        <w:t xml:space="preserve">ber </w:t>
      </w:r>
      <w:r w:rsidR="00AD3FDA" w:rsidRPr="00BB4577">
        <w:rPr>
          <w:sz w:val="32"/>
          <w:szCs w:val="32"/>
        </w:rPr>
        <w:t>2015</w:t>
      </w:r>
    </w:p>
    <w:p w14:paraId="625A20E1" w14:textId="77777777" w:rsidR="007445FA" w:rsidRPr="00BB4577" w:rsidRDefault="007445FA" w:rsidP="007445FA">
      <w:pPr>
        <w:rPr>
          <w:sz w:val="32"/>
          <w:szCs w:val="32"/>
        </w:rPr>
      </w:pPr>
    </w:p>
    <w:p w14:paraId="49E67362" w14:textId="77777777" w:rsidR="00EF46F6" w:rsidRDefault="00EF46F6" w:rsidP="007445FA">
      <w:pPr>
        <w:rPr>
          <w:sz w:val="32"/>
          <w:szCs w:val="32"/>
        </w:rPr>
      </w:pPr>
    </w:p>
    <w:p w14:paraId="625A20E2" w14:textId="3592389C" w:rsidR="007445FA" w:rsidRPr="007E7B9C" w:rsidRDefault="00BB4577" w:rsidP="007445FA">
      <w:pPr>
        <w:rPr>
          <w:sz w:val="32"/>
          <w:szCs w:val="32"/>
        </w:rPr>
      </w:pPr>
      <w:r w:rsidRPr="00BB4577">
        <w:rPr>
          <w:sz w:val="32"/>
          <w:szCs w:val="32"/>
        </w:rPr>
        <w:t>01</w:t>
      </w:r>
      <w:r w:rsidR="008B6AA9" w:rsidRPr="00BB4577">
        <w:rPr>
          <w:sz w:val="32"/>
          <w:szCs w:val="32"/>
        </w:rPr>
        <w:t xml:space="preserve"> </w:t>
      </w:r>
      <w:r w:rsidRPr="00BB4577">
        <w:rPr>
          <w:sz w:val="32"/>
          <w:szCs w:val="32"/>
        </w:rPr>
        <w:t>Octo</w:t>
      </w:r>
      <w:r w:rsidR="008B6AA9" w:rsidRPr="00BB4577">
        <w:rPr>
          <w:sz w:val="32"/>
          <w:szCs w:val="32"/>
        </w:rPr>
        <w:t>ber</w:t>
      </w:r>
      <w:r w:rsidR="007445FA" w:rsidRPr="00BB4577">
        <w:rPr>
          <w:sz w:val="32"/>
          <w:szCs w:val="32"/>
        </w:rPr>
        <w:t xml:space="preserve"> 2015</w:t>
      </w:r>
    </w:p>
    <w:p w14:paraId="625A20E3" w14:textId="77777777" w:rsidR="006E609F" w:rsidRPr="007E7B9C" w:rsidRDefault="006E609F" w:rsidP="0022387E">
      <w:pPr>
        <w:ind w:left="720"/>
        <w:rPr>
          <w:sz w:val="32"/>
          <w:szCs w:val="32"/>
        </w:rPr>
      </w:pPr>
    </w:p>
    <w:p w14:paraId="625A20E4" w14:textId="77777777" w:rsidR="00015085" w:rsidRPr="007E7B9C" w:rsidRDefault="00015085" w:rsidP="00695658">
      <w:pPr>
        <w:ind w:left="720"/>
        <w:rPr>
          <w:sz w:val="32"/>
          <w:szCs w:val="32"/>
        </w:rPr>
      </w:pPr>
    </w:p>
    <w:p w14:paraId="625A20E5" w14:textId="77777777" w:rsidR="00015085" w:rsidRPr="007E7B9C" w:rsidRDefault="00015085" w:rsidP="007445FA">
      <w:pPr>
        <w:jc w:val="both"/>
        <w:rPr>
          <w:sz w:val="32"/>
          <w:szCs w:val="32"/>
        </w:rPr>
        <w:sectPr w:rsidR="00015085" w:rsidRPr="007E7B9C" w:rsidSect="009972DC">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134" w:left="1701" w:header="720" w:footer="720" w:gutter="0"/>
          <w:cols w:space="720"/>
          <w:titlePg/>
        </w:sectPr>
      </w:pPr>
    </w:p>
    <w:p w14:paraId="625A20E6" w14:textId="77777777" w:rsidR="0016777C" w:rsidRPr="007E7B9C" w:rsidRDefault="00CA747E" w:rsidP="0036438C">
      <w:pPr>
        <w:pStyle w:val="Introduction"/>
      </w:pPr>
      <w:r w:rsidRPr="007E7B9C">
        <w:lastRenderedPageBreak/>
        <w:t>Invitation to Tender</w:t>
      </w:r>
    </w:p>
    <w:p w14:paraId="445ECE9C" w14:textId="3EC8C766" w:rsidR="00576B5A" w:rsidRPr="00576B5A" w:rsidRDefault="00441043" w:rsidP="00576B5A">
      <w:pPr>
        <w:pStyle w:val="Default"/>
        <w:rPr>
          <w:rFonts w:ascii="Arial" w:hAnsi="Arial" w:cs="Arial"/>
          <w:sz w:val="22"/>
          <w:szCs w:val="22"/>
        </w:rPr>
      </w:pPr>
      <w:r w:rsidRPr="00576B5A">
        <w:rPr>
          <w:rFonts w:ascii="Arial" w:hAnsi="Arial" w:cs="Arial"/>
          <w:sz w:val="22"/>
          <w:szCs w:val="22"/>
        </w:rPr>
        <w:t>T</w:t>
      </w:r>
      <w:r w:rsidR="00DE618B" w:rsidRPr="00576B5A">
        <w:rPr>
          <w:rFonts w:ascii="Arial" w:hAnsi="Arial" w:cs="Arial"/>
          <w:sz w:val="22"/>
          <w:szCs w:val="22"/>
        </w:rPr>
        <w:t xml:space="preserve">he Secretary of State for Health </w:t>
      </w:r>
      <w:r w:rsidR="003E7E65" w:rsidRPr="00576B5A">
        <w:rPr>
          <w:rFonts w:ascii="Arial" w:hAnsi="Arial" w:cs="Arial"/>
          <w:sz w:val="22"/>
          <w:szCs w:val="22"/>
        </w:rPr>
        <w:t>is issuing this Invitation to Tender (“</w:t>
      </w:r>
      <w:r w:rsidR="003E7E65" w:rsidRPr="00576B5A">
        <w:rPr>
          <w:rFonts w:ascii="Arial" w:hAnsi="Arial" w:cs="Arial"/>
          <w:b/>
          <w:bCs/>
          <w:sz w:val="22"/>
          <w:szCs w:val="22"/>
        </w:rPr>
        <w:t>ITT</w:t>
      </w:r>
      <w:r w:rsidR="003E7E65" w:rsidRPr="00576B5A">
        <w:rPr>
          <w:rFonts w:ascii="Arial" w:hAnsi="Arial" w:cs="Arial"/>
          <w:sz w:val="22"/>
          <w:szCs w:val="22"/>
        </w:rPr>
        <w:t>”) in connection with a competitive procurement conducted in accordance with the Open Procedure under the Public Contract Regulations 20</w:t>
      </w:r>
      <w:r w:rsidR="00A41D30" w:rsidRPr="00576B5A">
        <w:rPr>
          <w:rFonts w:ascii="Arial" w:hAnsi="Arial" w:cs="Arial"/>
          <w:sz w:val="22"/>
          <w:szCs w:val="22"/>
        </w:rPr>
        <w:t>15</w:t>
      </w:r>
      <w:r w:rsidR="003E7E65" w:rsidRPr="00576B5A">
        <w:rPr>
          <w:rFonts w:ascii="Arial" w:hAnsi="Arial" w:cs="Arial"/>
          <w:sz w:val="22"/>
          <w:szCs w:val="22"/>
        </w:rPr>
        <w:t>.  Tenderers are invited</w:t>
      </w:r>
      <w:r w:rsidRPr="00576B5A">
        <w:rPr>
          <w:rFonts w:ascii="Arial" w:hAnsi="Arial" w:cs="Arial"/>
          <w:sz w:val="22"/>
          <w:szCs w:val="22"/>
        </w:rPr>
        <w:t xml:space="preserve"> </w:t>
      </w:r>
      <w:r w:rsidR="00DE618B" w:rsidRPr="00576B5A">
        <w:rPr>
          <w:rFonts w:ascii="Arial" w:hAnsi="Arial" w:cs="Arial"/>
          <w:sz w:val="22"/>
          <w:szCs w:val="22"/>
        </w:rPr>
        <w:t xml:space="preserve">to </w:t>
      </w:r>
      <w:r w:rsidR="003E7E65" w:rsidRPr="00576B5A">
        <w:rPr>
          <w:rFonts w:ascii="Arial" w:hAnsi="Arial" w:cs="Arial"/>
          <w:sz w:val="22"/>
          <w:szCs w:val="22"/>
        </w:rPr>
        <w:t xml:space="preserve">provide proposals </w:t>
      </w:r>
      <w:r w:rsidR="007445FA" w:rsidRPr="00576B5A">
        <w:rPr>
          <w:rFonts w:ascii="Arial" w:hAnsi="Arial" w:cs="Arial"/>
          <w:sz w:val="22"/>
          <w:szCs w:val="22"/>
        </w:rPr>
        <w:t xml:space="preserve">for </w:t>
      </w:r>
      <w:r w:rsidR="007445FA" w:rsidRPr="00576B5A">
        <w:rPr>
          <w:rFonts w:ascii="Arial" w:hAnsi="Arial" w:cs="Arial"/>
          <w:b/>
          <w:sz w:val="22"/>
          <w:szCs w:val="22"/>
        </w:rPr>
        <w:t>T</w:t>
      </w:r>
      <w:r w:rsidR="00DE618B" w:rsidRPr="00576B5A">
        <w:rPr>
          <w:rFonts w:ascii="Arial" w:hAnsi="Arial" w:cs="Arial"/>
          <w:b/>
          <w:sz w:val="22"/>
          <w:szCs w:val="22"/>
        </w:rPr>
        <w:t xml:space="preserve">he </w:t>
      </w:r>
      <w:r w:rsidR="007445FA" w:rsidRPr="00576B5A">
        <w:rPr>
          <w:rFonts w:ascii="Arial" w:hAnsi="Arial" w:cs="Arial"/>
          <w:b/>
          <w:sz w:val="22"/>
          <w:szCs w:val="22"/>
        </w:rPr>
        <w:t>Provision of the Nursery Milk Reimbursement Unit (NMRU)</w:t>
      </w:r>
      <w:r w:rsidR="003E7E65" w:rsidRPr="00576B5A">
        <w:rPr>
          <w:rFonts w:ascii="Arial" w:hAnsi="Arial" w:cs="Arial"/>
          <w:sz w:val="22"/>
          <w:szCs w:val="22"/>
        </w:rPr>
        <w:t xml:space="preserve"> a</w:t>
      </w:r>
      <w:r w:rsidR="00085C82" w:rsidRPr="00576B5A">
        <w:rPr>
          <w:rFonts w:ascii="Arial" w:hAnsi="Arial" w:cs="Arial"/>
          <w:sz w:val="22"/>
          <w:szCs w:val="22"/>
        </w:rPr>
        <w:t xml:space="preserve">s advertised in the </w:t>
      </w:r>
      <w:r w:rsidR="00832A79" w:rsidRPr="00576B5A">
        <w:rPr>
          <w:rFonts w:ascii="Arial" w:hAnsi="Arial" w:cs="Arial"/>
          <w:sz w:val="22"/>
          <w:szCs w:val="22"/>
        </w:rPr>
        <w:t>Official Journal of the European Union (</w:t>
      </w:r>
      <w:r w:rsidR="00085C82" w:rsidRPr="00576B5A">
        <w:rPr>
          <w:rFonts w:ascii="Arial" w:hAnsi="Arial" w:cs="Arial"/>
          <w:sz w:val="22"/>
          <w:szCs w:val="22"/>
        </w:rPr>
        <w:t>OJEU</w:t>
      </w:r>
      <w:r w:rsidR="00832A79" w:rsidRPr="00576B5A">
        <w:rPr>
          <w:rFonts w:ascii="Arial" w:hAnsi="Arial" w:cs="Arial"/>
          <w:sz w:val="22"/>
          <w:szCs w:val="22"/>
        </w:rPr>
        <w:t>)</w:t>
      </w:r>
      <w:r w:rsidR="00576B5A" w:rsidRPr="00576B5A">
        <w:rPr>
          <w:rFonts w:ascii="Arial" w:hAnsi="Arial" w:cs="Arial"/>
          <w:sz w:val="22"/>
          <w:szCs w:val="22"/>
        </w:rPr>
        <w:t>as:</w:t>
      </w:r>
      <w:r w:rsidR="00085C82" w:rsidRPr="00576B5A">
        <w:rPr>
          <w:rFonts w:ascii="Arial" w:hAnsi="Arial" w:cs="Arial"/>
          <w:sz w:val="22"/>
          <w:szCs w:val="22"/>
        </w:rPr>
        <w:t xml:space="preserve"> </w:t>
      </w:r>
      <w:r w:rsidR="00576B5A" w:rsidRPr="00576B5A">
        <w:rPr>
          <w:rFonts w:ascii="Arial" w:hAnsi="Arial" w:cs="Arial"/>
          <w:sz w:val="22"/>
          <w:szCs w:val="22"/>
        </w:rPr>
        <w:t xml:space="preserve">United Kingdom-London: </w:t>
      </w:r>
      <w:r w:rsidR="00576B5A" w:rsidRPr="00576B5A">
        <w:rPr>
          <w:rFonts w:ascii="Arial" w:hAnsi="Arial" w:cs="Arial"/>
          <w:b/>
          <w:sz w:val="22"/>
          <w:szCs w:val="22"/>
        </w:rPr>
        <w:t>Management-related Services,</w:t>
      </w:r>
      <w:r w:rsidR="00576B5A" w:rsidRPr="00576B5A">
        <w:rPr>
          <w:rFonts w:ascii="Arial" w:hAnsi="Arial" w:cs="Arial"/>
          <w:sz w:val="22"/>
          <w:szCs w:val="22"/>
        </w:rPr>
        <w:t xml:space="preserve"> </w:t>
      </w:r>
      <w:r w:rsidR="00576B5A" w:rsidRPr="00576B5A">
        <w:rPr>
          <w:rFonts w:ascii="Arial" w:hAnsi="Arial" w:cs="Arial"/>
          <w:b/>
          <w:bCs/>
          <w:sz w:val="22"/>
          <w:szCs w:val="22"/>
        </w:rPr>
        <w:t>2015/S 193-350167, dated 06/10/2015</w:t>
      </w:r>
      <w:r w:rsidR="00576B5A">
        <w:rPr>
          <w:rFonts w:ascii="Arial" w:hAnsi="Arial" w:cs="Arial"/>
          <w:b/>
          <w:bCs/>
          <w:sz w:val="22"/>
          <w:szCs w:val="22"/>
        </w:rPr>
        <w:t>.</w:t>
      </w:r>
      <w:bookmarkStart w:id="2" w:name="_GoBack"/>
      <w:bookmarkEnd w:id="2"/>
    </w:p>
    <w:p w14:paraId="625A20E7" w14:textId="2055108E" w:rsidR="00DE618B" w:rsidRPr="00576B5A" w:rsidRDefault="00DD0E2C" w:rsidP="003E7E65">
      <w:pPr>
        <w:pStyle w:val="LeftSide"/>
        <w:rPr>
          <w:szCs w:val="22"/>
        </w:rPr>
      </w:pPr>
      <w:r w:rsidRPr="00576B5A">
        <w:rPr>
          <w:szCs w:val="22"/>
        </w:rPr>
        <w:t xml:space="preserve">This </w:t>
      </w:r>
      <w:r w:rsidR="003E7E65" w:rsidRPr="00576B5A">
        <w:rPr>
          <w:szCs w:val="22"/>
        </w:rPr>
        <w:t xml:space="preserve">document </w:t>
      </w:r>
      <w:r w:rsidRPr="00576B5A">
        <w:rPr>
          <w:szCs w:val="22"/>
        </w:rPr>
        <w:t xml:space="preserve">contains the materials </w:t>
      </w:r>
      <w:r w:rsidR="006E1129" w:rsidRPr="00576B5A">
        <w:rPr>
          <w:szCs w:val="22"/>
        </w:rPr>
        <w:t>the Department of Health (</w:t>
      </w:r>
      <w:r w:rsidR="008F308E" w:rsidRPr="00576B5A">
        <w:rPr>
          <w:szCs w:val="22"/>
        </w:rPr>
        <w:t>"the</w:t>
      </w:r>
      <w:r w:rsidR="00695658" w:rsidRPr="00576B5A">
        <w:rPr>
          <w:szCs w:val="22"/>
        </w:rPr>
        <w:t> </w:t>
      </w:r>
      <w:r w:rsidR="008F308E" w:rsidRPr="00576B5A">
        <w:rPr>
          <w:b/>
          <w:bCs/>
          <w:szCs w:val="22"/>
        </w:rPr>
        <w:t>Authority</w:t>
      </w:r>
      <w:r w:rsidR="008F308E" w:rsidRPr="00576B5A">
        <w:rPr>
          <w:szCs w:val="22"/>
        </w:rPr>
        <w:t>"</w:t>
      </w:r>
      <w:r w:rsidR="001D7058" w:rsidRPr="00576B5A">
        <w:rPr>
          <w:szCs w:val="22"/>
        </w:rPr>
        <w:t>)</w:t>
      </w:r>
      <w:r w:rsidR="00BA6C58" w:rsidRPr="00576B5A">
        <w:rPr>
          <w:szCs w:val="22"/>
        </w:rPr>
        <w:t xml:space="preserve"> will use</w:t>
      </w:r>
      <w:r w:rsidR="001D7058" w:rsidRPr="00576B5A">
        <w:rPr>
          <w:szCs w:val="22"/>
        </w:rPr>
        <w:t xml:space="preserve"> to form</w:t>
      </w:r>
      <w:r w:rsidR="00DE618B" w:rsidRPr="00576B5A">
        <w:rPr>
          <w:szCs w:val="22"/>
        </w:rPr>
        <w:t xml:space="preserve"> the basis of any contract </w:t>
      </w:r>
      <w:r w:rsidR="00035ECF" w:rsidRPr="00576B5A">
        <w:rPr>
          <w:szCs w:val="22"/>
        </w:rPr>
        <w:t xml:space="preserve">that </w:t>
      </w:r>
      <w:r w:rsidR="00DE618B" w:rsidRPr="00576B5A">
        <w:rPr>
          <w:szCs w:val="22"/>
        </w:rPr>
        <w:t xml:space="preserve">may </w:t>
      </w:r>
      <w:r w:rsidR="00035ECF" w:rsidRPr="00576B5A">
        <w:rPr>
          <w:szCs w:val="22"/>
        </w:rPr>
        <w:t xml:space="preserve">be </w:t>
      </w:r>
      <w:r w:rsidR="00DE618B" w:rsidRPr="00576B5A">
        <w:rPr>
          <w:szCs w:val="22"/>
        </w:rPr>
        <w:t>award</w:t>
      </w:r>
      <w:r w:rsidR="00035ECF" w:rsidRPr="00576B5A">
        <w:rPr>
          <w:szCs w:val="22"/>
        </w:rPr>
        <w:t>ed</w:t>
      </w:r>
      <w:r w:rsidR="00DE618B" w:rsidRPr="00576B5A">
        <w:rPr>
          <w:szCs w:val="22"/>
        </w:rPr>
        <w:t>.</w:t>
      </w:r>
    </w:p>
    <w:p w14:paraId="625A20E8" w14:textId="77777777" w:rsidR="00DE618B" w:rsidRPr="00576B5A" w:rsidRDefault="00DE618B" w:rsidP="003E7E65">
      <w:pPr>
        <w:pStyle w:val="LeftSide"/>
        <w:rPr>
          <w:szCs w:val="22"/>
        </w:rPr>
      </w:pPr>
      <w:r w:rsidRPr="00576B5A">
        <w:rPr>
          <w:szCs w:val="22"/>
        </w:rPr>
        <w:t>This Invitation to Tender document consists of:</w:t>
      </w:r>
    </w:p>
    <w:p w14:paraId="625A20E9" w14:textId="77777777" w:rsidR="00A91304" w:rsidRPr="00010E3C" w:rsidRDefault="00A91304" w:rsidP="003E7E65">
      <w:pPr>
        <w:pStyle w:val="LeftSide"/>
        <w:rPr>
          <w:szCs w:val="22"/>
        </w:rPr>
      </w:pPr>
    </w:p>
    <w:p w14:paraId="625A20EA" w14:textId="77777777" w:rsidR="00DE618B" w:rsidRPr="00010E3C" w:rsidRDefault="00801937" w:rsidP="004B6E1E">
      <w:pPr>
        <w:pStyle w:val="LeftSide"/>
        <w:rPr>
          <w:b/>
          <w:szCs w:val="22"/>
        </w:rPr>
      </w:pPr>
      <w:r w:rsidRPr="00010E3C">
        <w:rPr>
          <w:b/>
          <w:bCs/>
          <w:szCs w:val="22"/>
        </w:rPr>
        <w:t xml:space="preserve">Part </w:t>
      </w:r>
      <w:proofErr w:type="gramStart"/>
      <w:r w:rsidRPr="00010E3C">
        <w:rPr>
          <w:b/>
          <w:bCs/>
          <w:szCs w:val="22"/>
        </w:rPr>
        <w:t>A</w:t>
      </w:r>
      <w:proofErr w:type="gramEnd"/>
      <w:r w:rsidR="004B6E1E" w:rsidRPr="00010E3C">
        <w:rPr>
          <w:b/>
          <w:bCs/>
          <w:szCs w:val="22"/>
        </w:rPr>
        <w:tab/>
      </w:r>
      <w:r w:rsidR="00C206CA" w:rsidRPr="00010E3C">
        <w:rPr>
          <w:b/>
          <w:szCs w:val="22"/>
        </w:rPr>
        <w:t>In</w:t>
      </w:r>
      <w:r w:rsidR="006E1129" w:rsidRPr="00010E3C">
        <w:rPr>
          <w:b/>
          <w:szCs w:val="22"/>
        </w:rPr>
        <w:t>troduction to In</w:t>
      </w:r>
      <w:r w:rsidR="00C206CA" w:rsidRPr="00010E3C">
        <w:rPr>
          <w:b/>
          <w:szCs w:val="22"/>
        </w:rPr>
        <w:t>vitation to Tender</w:t>
      </w:r>
      <w:r w:rsidR="00695658" w:rsidRPr="00010E3C">
        <w:rPr>
          <w:b/>
          <w:szCs w:val="22"/>
        </w:rPr>
        <w:t>;</w:t>
      </w:r>
    </w:p>
    <w:p w14:paraId="625A20EB" w14:textId="4E72802C" w:rsidR="00C206CA" w:rsidRPr="00010E3C" w:rsidRDefault="00DE509B" w:rsidP="00EE48E4">
      <w:pPr>
        <w:pStyle w:val="StyleLeftSideLeft127cm"/>
        <w:rPr>
          <w:szCs w:val="22"/>
        </w:rPr>
      </w:pPr>
      <w:r w:rsidRPr="00010E3C">
        <w:rPr>
          <w:szCs w:val="22"/>
        </w:rPr>
        <w:t>Section One:</w:t>
      </w:r>
      <w:r w:rsidR="00DE618B" w:rsidRPr="00010E3C">
        <w:rPr>
          <w:szCs w:val="22"/>
        </w:rPr>
        <w:tab/>
      </w:r>
      <w:r w:rsidR="006B16F9" w:rsidRPr="00010E3C">
        <w:rPr>
          <w:szCs w:val="22"/>
        </w:rPr>
        <w:tab/>
      </w:r>
      <w:r w:rsidR="00C206CA" w:rsidRPr="00010E3C">
        <w:rPr>
          <w:szCs w:val="22"/>
        </w:rPr>
        <w:t>Instructions to Tender</w:t>
      </w:r>
      <w:r w:rsidR="006E1129" w:rsidRPr="00010E3C">
        <w:rPr>
          <w:szCs w:val="22"/>
        </w:rPr>
        <w:t>er</w:t>
      </w:r>
      <w:r w:rsidR="00B512AB" w:rsidRPr="00010E3C">
        <w:rPr>
          <w:szCs w:val="22"/>
        </w:rPr>
        <w:t>s</w:t>
      </w:r>
      <w:r w:rsidR="00695658" w:rsidRPr="00010E3C">
        <w:rPr>
          <w:szCs w:val="22"/>
        </w:rPr>
        <w:t>;</w:t>
      </w:r>
    </w:p>
    <w:p w14:paraId="625A20EC" w14:textId="4C12A2FA" w:rsidR="00801937" w:rsidRPr="00010E3C" w:rsidRDefault="00DE509B" w:rsidP="00EE48E4">
      <w:pPr>
        <w:pStyle w:val="StyleLeftSideLeft127cm"/>
        <w:rPr>
          <w:szCs w:val="22"/>
        </w:rPr>
      </w:pPr>
      <w:r w:rsidRPr="00010E3C">
        <w:rPr>
          <w:szCs w:val="22"/>
        </w:rPr>
        <w:t>Section Two:</w:t>
      </w:r>
      <w:r w:rsidR="00C206CA" w:rsidRPr="00010E3C">
        <w:rPr>
          <w:szCs w:val="22"/>
        </w:rPr>
        <w:tab/>
      </w:r>
      <w:r w:rsidR="00C206CA" w:rsidRPr="00010E3C">
        <w:rPr>
          <w:szCs w:val="22"/>
        </w:rPr>
        <w:tab/>
      </w:r>
      <w:r w:rsidR="009E7CA5" w:rsidRPr="00010E3C">
        <w:rPr>
          <w:szCs w:val="22"/>
        </w:rPr>
        <w:t>Service Agreement</w:t>
      </w:r>
      <w:r w:rsidR="00695658" w:rsidRPr="00010E3C">
        <w:rPr>
          <w:szCs w:val="22"/>
        </w:rPr>
        <w:t>;</w:t>
      </w:r>
      <w:r w:rsidR="00015085" w:rsidRPr="00010E3C">
        <w:rPr>
          <w:szCs w:val="22"/>
        </w:rPr>
        <w:t xml:space="preserve"> and</w:t>
      </w:r>
    </w:p>
    <w:p w14:paraId="625A20ED" w14:textId="50785EE0" w:rsidR="00DE618B" w:rsidRPr="00010E3C" w:rsidRDefault="00DE509B" w:rsidP="00EE48E4">
      <w:pPr>
        <w:pStyle w:val="StyleLeftSideLeft127cm"/>
        <w:rPr>
          <w:szCs w:val="22"/>
        </w:rPr>
      </w:pPr>
      <w:r w:rsidRPr="00010E3C">
        <w:rPr>
          <w:szCs w:val="22"/>
        </w:rPr>
        <w:t>Section Three:</w:t>
      </w:r>
      <w:r w:rsidR="00695658" w:rsidRPr="00010E3C">
        <w:rPr>
          <w:szCs w:val="22"/>
        </w:rPr>
        <w:tab/>
      </w:r>
      <w:r w:rsidR="00801937" w:rsidRPr="00010E3C">
        <w:rPr>
          <w:szCs w:val="22"/>
        </w:rPr>
        <w:tab/>
        <w:t>Evaluation Methodology and Criteria</w:t>
      </w:r>
      <w:r w:rsidR="000D4E6C" w:rsidRPr="00010E3C">
        <w:rPr>
          <w:szCs w:val="22"/>
        </w:rPr>
        <w:t>.</w:t>
      </w:r>
    </w:p>
    <w:p w14:paraId="625A20EE" w14:textId="77777777" w:rsidR="000D4E6C" w:rsidRPr="00010E3C" w:rsidRDefault="000D4E6C" w:rsidP="00EE48E4">
      <w:pPr>
        <w:pStyle w:val="StyleLeftSideLeft127cm"/>
        <w:rPr>
          <w:szCs w:val="22"/>
        </w:rPr>
      </w:pPr>
    </w:p>
    <w:p w14:paraId="625A20EF" w14:textId="77777777" w:rsidR="004B6E1E" w:rsidRPr="00010E3C" w:rsidRDefault="00801937" w:rsidP="004B6E1E">
      <w:pPr>
        <w:pStyle w:val="LeftSide"/>
        <w:rPr>
          <w:b/>
          <w:szCs w:val="22"/>
        </w:rPr>
      </w:pPr>
      <w:r w:rsidRPr="00010E3C">
        <w:rPr>
          <w:b/>
          <w:bCs/>
          <w:szCs w:val="22"/>
        </w:rPr>
        <w:t>Part B</w:t>
      </w:r>
      <w:r w:rsidR="004B6E1E" w:rsidRPr="00010E3C">
        <w:rPr>
          <w:b/>
          <w:bCs/>
          <w:szCs w:val="22"/>
        </w:rPr>
        <w:tab/>
      </w:r>
      <w:r w:rsidR="004B6E1E" w:rsidRPr="00010E3C">
        <w:rPr>
          <w:b/>
          <w:szCs w:val="22"/>
        </w:rPr>
        <w:t>Specification;</w:t>
      </w:r>
    </w:p>
    <w:p w14:paraId="625A20F0" w14:textId="77777777" w:rsidR="005D3CD7" w:rsidRPr="00010E3C" w:rsidRDefault="00801937" w:rsidP="00EE48E4">
      <w:pPr>
        <w:pStyle w:val="StyleLeftSideLeft127cm"/>
        <w:rPr>
          <w:szCs w:val="22"/>
        </w:rPr>
      </w:pPr>
      <w:r w:rsidRPr="00010E3C">
        <w:rPr>
          <w:szCs w:val="22"/>
        </w:rPr>
        <w:t>S</w:t>
      </w:r>
      <w:r w:rsidR="004B6E1E" w:rsidRPr="00010E3C">
        <w:rPr>
          <w:szCs w:val="22"/>
        </w:rPr>
        <w:t>ection</w:t>
      </w:r>
      <w:r w:rsidRPr="00010E3C">
        <w:rPr>
          <w:szCs w:val="22"/>
        </w:rPr>
        <w:t xml:space="preserve"> </w:t>
      </w:r>
      <w:r w:rsidR="007308F7" w:rsidRPr="00010E3C">
        <w:rPr>
          <w:szCs w:val="22"/>
        </w:rPr>
        <w:t>One</w:t>
      </w:r>
      <w:r w:rsidR="00035ECF" w:rsidRPr="00010E3C">
        <w:rPr>
          <w:szCs w:val="22"/>
        </w:rPr>
        <w:t>:</w:t>
      </w:r>
      <w:r w:rsidR="001E6991" w:rsidRPr="00010E3C">
        <w:rPr>
          <w:szCs w:val="22"/>
        </w:rPr>
        <w:tab/>
      </w:r>
      <w:r w:rsidR="004B6E1E" w:rsidRPr="00010E3C">
        <w:rPr>
          <w:szCs w:val="22"/>
        </w:rPr>
        <w:tab/>
      </w:r>
      <w:r w:rsidR="001E6991" w:rsidRPr="00010E3C">
        <w:rPr>
          <w:szCs w:val="22"/>
        </w:rPr>
        <w:t>Specification</w:t>
      </w:r>
      <w:r w:rsidR="00695658" w:rsidRPr="00010E3C">
        <w:rPr>
          <w:szCs w:val="22"/>
        </w:rPr>
        <w:t>;</w:t>
      </w:r>
    </w:p>
    <w:p w14:paraId="625A20F1" w14:textId="087360ED" w:rsidR="004B6E1E" w:rsidRPr="00010E3C" w:rsidRDefault="00985B96" w:rsidP="004B6E1E">
      <w:pPr>
        <w:pStyle w:val="StyleLeftSideLeft127cm"/>
        <w:rPr>
          <w:szCs w:val="22"/>
        </w:rPr>
      </w:pPr>
      <w:r w:rsidRPr="00010E3C">
        <w:rPr>
          <w:szCs w:val="22"/>
        </w:rPr>
        <w:t>Section Two:</w:t>
      </w:r>
      <w:r w:rsidR="004B6E1E" w:rsidRPr="00010E3C">
        <w:rPr>
          <w:szCs w:val="22"/>
        </w:rPr>
        <w:tab/>
      </w:r>
      <w:r w:rsidR="004B6E1E" w:rsidRPr="00010E3C">
        <w:rPr>
          <w:szCs w:val="22"/>
        </w:rPr>
        <w:tab/>
        <w:t>Pricing;</w:t>
      </w:r>
    </w:p>
    <w:p w14:paraId="625A20F2" w14:textId="4964A561" w:rsidR="004B6E1E" w:rsidRPr="00010E3C" w:rsidRDefault="00985B96" w:rsidP="004B6E1E">
      <w:pPr>
        <w:pStyle w:val="StyleLeftSideLeft127cm"/>
        <w:rPr>
          <w:szCs w:val="22"/>
        </w:rPr>
      </w:pPr>
      <w:r w:rsidRPr="00010E3C">
        <w:rPr>
          <w:szCs w:val="22"/>
        </w:rPr>
        <w:t>Section Three:</w:t>
      </w:r>
      <w:r w:rsidRPr="00010E3C">
        <w:rPr>
          <w:szCs w:val="22"/>
        </w:rPr>
        <w:tab/>
      </w:r>
      <w:r w:rsidR="004B6E1E" w:rsidRPr="00010E3C">
        <w:rPr>
          <w:szCs w:val="22"/>
        </w:rPr>
        <w:tab/>
        <w:t>Contract Monitoring;</w:t>
      </w:r>
    </w:p>
    <w:p w14:paraId="625A20F3" w14:textId="77777777" w:rsidR="004B6E1E" w:rsidRPr="00010E3C" w:rsidRDefault="004B6E1E" w:rsidP="004B6E1E">
      <w:pPr>
        <w:pStyle w:val="LeftSide"/>
        <w:rPr>
          <w:b/>
          <w:bCs/>
          <w:szCs w:val="22"/>
        </w:rPr>
      </w:pPr>
    </w:p>
    <w:p w14:paraId="625A20F4" w14:textId="77777777" w:rsidR="004B6E1E" w:rsidRPr="00010E3C" w:rsidRDefault="004B6E1E" w:rsidP="004B6E1E">
      <w:pPr>
        <w:pStyle w:val="LeftSide"/>
        <w:rPr>
          <w:b/>
          <w:szCs w:val="22"/>
        </w:rPr>
      </w:pPr>
      <w:r w:rsidRPr="00010E3C">
        <w:rPr>
          <w:b/>
          <w:bCs/>
          <w:szCs w:val="22"/>
        </w:rPr>
        <w:t>Part B</w:t>
      </w:r>
      <w:r w:rsidRPr="00010E3C">
        <w:rPr>
          <w:b/>
          <w:bCs/>
          <w:szCs w:val="22"/>
        </w:rPr>
        <w:tab/>
      </w:r>
      <w:r w:rsidRPr="00010E3C">
        <w:rPr>
          <w:b/>
          <w:szCs w:val="22"/>
        </w:rPr>
        <w:t>Tenderer Response;</w:t>
      </w:r>
    </w:p>
    <w:p w14:paraId="468E476F" w14:textId="77777777" w:rsidR="00A35547" w:rsidRPr="001A0362" w:rsidRDefault="00A35547" w:rsidP="00A35547">
      <w:pPr>
        <w:pStyle w:val="StyleLeftSideLeft127cm"/>
        <w:rPr>
          <w:szCs w:val="22"/>
        </w:rPr>
      </w:pPr>
      <w:r w:rsidRPr="001A0362">
        <w:rPr>
          <w:szCs w:val="22"/>
        </w:rPr>
        <w:t>Schedule One:</w:t>
      </w:r>
      <w:r w:rsidRPr="001A0362">
        <w:rPr>
          <w:szCs w:val="22"/>
        </w:rPr>
        <w:tab/>
        <w:t>Tenderer Response;</w:t>
      </w:r>
    </w:p>
    <w:p w14:paraId="5B57370D" w14:textId="77777777" w:rsidR="00A35547" w:rsidRPr="001A0362" w:rsidRDefault="00A35547" w:rsidP="00A35547">
      <w:pPr>
        <w:pStyle w:val="StyleLeftSideLeft127cm"/>
        <w:rPr>
          <w:szCs w:val="22"/>
        </w:rPr>
      </w:pPr>
      <w:r w:rsidRPr="001A0362">
        <w:rPr>
          <w:szCs w:val="22"/>
        </w:rPr>
        <w:t>Schedule Two:</w:t>
      </w:r>
      <w:r w:rsidRPr="001A0362">
        <w:rPr>
          <w:szCs w:val="22"/>
        </w:rPr>
        <w:tab/>
        <w:t>Pricing Schedule;</w:t>
      </w:r>
    </w:p>
    <w:p w14:paraId="3BE7E3BC" w14:textId="77777777" w:rsidR="00A35547" w:rsidRPr="001A0362" w:rsidRDefault="00A35547" w:rsidP="00A35547">
      <w:pPr>
        <w:pStyle w:val="StyleLeftSideLeft127cm"/>
        <w:rPr>
          <w:szCs w:val="22"/>
        </w:rPr>
      </w:pPr>
      <w:r w:rsidRPr="001A0362">
        <w:rPr>
          <w:szCs w:val="22"/>
        </w:rPr>
        <w:t>Schedule Three:</w:t>
      </w:r>
      <w:r w:rsidRPr="001A0362">
        <w:rPr>
          <w:szCs w:val="22"/>
        </w:rPr>
        <w:tab/>
        <w:t>Contract Monitoring;</w:t>
      </w:r>
    </w:p>
    <w:p w14:paraId="4A18805C" w14:textId="77777777" w:rsidR="00A35547" w:rsidRPr="001A0362" w:rsidRDefault="00A35547" w:rsidP="00A35547">
      <w:pPr>
        <w:pStyle w:val="StyleLeftSideLeft127cm"/>
        <w:rPr>
          <w:szCs w:val="22"/>
        </w:rPr>
      </w:pPr>
      <w:r w:rsidRPr="001A0362">
        <w:rPr>
          <w:szCs w:val="22"/>
        </w:rPr>
        <w:t>Appendix A:</w:t>
      </w:r>
      <w:r w:rsidRPr="001A0362">
        <w:rPr>
          <w:szCs w:val="22"/>
        </w:rPr>
        <w:tab/>
      </w:r>
      <w:r w:rsidRPr="001A0362">
        <w:rPr>
          <w:szCs w:val="22"/>
        </w:rPr>
        <w:tab/>
        <w:t>Sub-Contractors;</w:t>
      </w:r>
    </w:p>
    <w:p w14:paraId="290113D4" w14:textId="77777777" w:rsidR="00A35547" w:rsidRPr="001A0362" w:rsidRDefault="00A35547" w:rsidP="00A35547">
      <w:pPr>
        <w:pStyle w:val="StyleLeftSideLeft127cm"/>
        <w:rPr>
          <w:szCs w:val="22"/>
        </w:rPr>
      </w:pPr>
      <w:r w:rsidRPr="001A0362">
        <w:rPr>
          <w:szCs w:val="22"/>
        </w:rPr>
        <w:t>Schedule Four:</w:t>
      </w:r>
      <w:r w:rsidRPr="001A0362">
        <w:rPr>
          <w:szCs w:val="22"/>
        </w:rPr>
        <w:tab/>
        <w:t>Confidential &amp; Commercially Sensitive Information;</w:t>
      </w:r>
    </w:p>
    <w:p w14:paraId="29626DA8" w14:textId="77777777" w:rsidR="00A35547" w:rsidRPr="001A0362" w:rsidRDefault="00A35547" w:rsidP="00A35547">
      <w:pPr>
        <w:pStyle w:val="StyleLeftSideLeft127cm"/>
        <w:rPr>
          <w:szCs w:val="22"/>
        </w:rPr>
      </w:pPr>
      <w:r w:rsidRPr="001A0362">
        <w:rPr>
          <w:szCs w:val="22"/>
        </w:rPr>
        <w:t>Schedule Five:</w:t>
      </w:r>
      <w:r w:rsidRPr="001A0362">
        <w:rPr>
          <w:szCs w:val="22"/>
        </w:rPr>
        <w:tab/>
        <w:t>Administrative Instructions;</w:t>
      </w:r>
    </w:p>
    <w:p w14:paraId="40157E01" w14:textId="77777777" w:rsidR="00A35547" w:rsidRPr="001A0362" w:rsidRDefault="00A35547" w:rsidP="00A35547">
      <w:pPr>
        <w:pStyle w:val="StyleLeftSideLeft127cm"/>
        <w:rPr>
          <w:szCs w:val="22"/>
        </w:rPr>
      </w:pPr>
      <w:r w:rsidRPr="001A0362">
        <w:rPr>
          <w:szCs w:val="22"/>
        </w:rPr>
        <w:t>Schedule Six:</w:t>
      </w:r>
      <w:r w:rsidRPr="001A0362">
        <w:rPr>
          <w:szCs w:val="22"/>
        </w:rPr>
        <w:tab/>
        <w:t xml:space="preserve"> </w:t>
      </w:r>
      <w:r w:rsidRPr="001A0362">
        <w:rPr>
          <w:szCs w:val="22"/>
        </w:rPr>
        <w:tab/>
        <w:t>Form of Tender;</w:t>
      </w:r>
    </w:p>
    <w:p w14:paraId="138FBA24" w14:textId="77777777" w:rsidR="00A35547" w:rsidRPr="001A0362" w:rsidRDefault="00A35547" w:rsidP="00A35547">
      <w:pPr>
        <w:pStyle w:val="StyleLeftSideLeft127cm"/>
        <w:rPr>
          <w:szCs w:val="22"/>
        </w:rPr>
      </w:pPr>
      <w:r w:rsidRPr="001A0362">
        <w:rPr>
          <w:szCs w:val="22"/>
        </w:rPr>
        <w:t>Appendix A:</w:t>
      </w:r>
      <w:r w:rsidRPr="001A0362">
        <w:rPr>
          <w:szCs w:val="22"/>
        </w:rPr>
        <w:tab/>
      </w:r>
      <w:r w:rsidRPr="001A0362">
        <w:rPr>
          <w:szCs w:val="22"/>
        </w:rPr>
        <w:tab/>
        <w:t>Parent Company Guarantee; and</w:t>
      </w:r>
    </w:p>
    <w:p w14:paraId="0BE4BF63" w14:textId="77777777" w:rsidR="00A35547" w:rsidRPr="00010E3C" w:rsidRDefault="00A35547" w:rsidP="00A35547">
      <w:pPr>
        <w:pStyle w:val="StyleLeftSideLeft127cm"/>
        <w:rPr>
          <w:szCs w:val="22"/>
        </w:rPr>
      </w:pPr>
      <w:r w:rsidRPr="001A0362">
        <w:rPr>
          <w:szCs w:val="22"/>
        </w:rPr>
        <w:t>Appendix B:</w:t>
      </w:r>
      <w:r w:rsidRPr="001A0362">
        <w:rPr>
          <w:szCs w:val="22"/>
        </w:rPr>
        <w:tab/>
      </w:r>
      <w:r w:rsidRPr="001A0362">
        <w:rPr>
          <w:szCs w:val="22"/>
        </w:rPr>
        <w:tab/>
        <w:t>Conflict of Interest.</w:t>
      </w:r>
    </w:p>
    <w:p w14:paraId="625A2100" w14:textId="77777777" w:rsidR="00695658" w:rsidRPr="00010E3C" w:rsidRDefault="00695658" w:rsidP="00EE48E4">
      <w:pPr>
        <w:pStyle w:val="LeftSide"/>
        <w:rPr>
          <w:szCs w:val="22"/>
        </w:rPr>
      </w:pPr>
    </w:p>
    <w:p w14:paraId="3FB3B6C0" w14:textId="5FB13967" w:rsidR="009E7CA5" w:rsidRPr="00010E3C" w:rsidRDefault="009E7CA5" w:rsidP="00EE48E4">
      <w:pPr>
        <w:pStyle w:val="LeftSide"/>
        <w:rPr>
          <w:szCs w:val="22"/>
        </w:rPr>
      </w:pPr>
      <w:r w:rsidRPr="00010E3C">
        <w:rPr>
          <w:b/>
          <w:szCs w:val="22"/>
        </w:rPr>
        <w:t>Please note:</w:t>
      </w:r>
      <w:r w:rsidRPr="00010E3C">
        <w:rPr>
          <w:szCs w:val="22"/>
        </w:rPr>
        <w:t xml:space="preserve"> The </w:t>
      </w:r>
      <w:r w:rsidR="001A0362">
        <w:rPr>
          <w:szCs w:val="22"/>
        </w:rPr>
        <w:t xml:space="preserve">information in the </w:t>
      </w:r>
      <w:r w:rsidRPr="00010E3C">
        <w:rPr>
          <w:szCs w:val="22"/>
        </w:rPr>
        <w:t xml:space="preserve">above documents (apart </w:t>
      </w:r>
      <w:r w:rsidR="00010E3C" w:rsidRPr="00010E3C">
        <w:rPr>
          <w:szCs w:val="22"/>
        </w:rPr>
        <w:t xml:space="preserve">from </w:t>
      </w:r>
      <w:r w:rsidRPr="00010E3C">
        <w:rPr>
          <w:szCs w:val="22"/>
        </w:rPr>
        <w:t xml:space="preserve">ITT Part A, Section One: Instructions to Tenderers and Section Three: Evaluation Methodology and Criteria) will form </w:t>
      </w:r>
      <w:r w:rsidR="001A0362">
        <w:rPr>
          <w:szCs w:val="22"/>
        </w:rPr>
        <w:t xml:space="preserve">part of the </w:t>
      </w:r>
      <w:r w:rsidRPr="00010E3C">
        <w:rPr>
          <w:szCs w:val="22"/>
        </w:rPr>
        <w:t>contract.</w:t>
      </w:r>
    </w:p>
    <w:p w14:paraId="2161CAF4" w14:textId="77777777" w:rsidR="009E7CA5" w:rsidRPr="00010E3C" w:rsidRDefault="009E7CA5" w:rsidP="00EE48E4">
      <w:pPr>
        <w:pStyle w:val="LeftSide"/>
        <w:rPr>
          <w:szCs w:val="22"/>
        </w:rPr>
      </w:pPr>
    </w:p>
    <w:p w14:paraId="6A97AF20" w14:textId="52392663" w:rsidR="001F7FAC" w:rsidRPr="00010E3C" w:rsidRDefault="001F7FAC" w:rsidP="001F7FAC">
      <w:pPr>
        <w:pStyle w:val="LeftSide"/>
        <w:rPr>
          <w:szCs w:val="22"/>
        </w:rPr>
      </w:pPr>
      <w:r w:rsidRPr="00010E3C">
        <w:rPr>
          <w:szCs w:val="22"/>
        </w:rPr>
        <w:t xml:space="preserve">As part of the tender response, Tenderers must complete </w:t>
      </w:r>
      <w:r w:rsidRPr="00010E3C">
        <w:rPr>
          <w:bCs/>
          <w:szCs w:val="22"/>
          <w:u w:val="single"/>
        </w:rPr>
        <w:t>all</w:t>
      </w:r>
      <w:r w:rsidRPr="00010E3C">
        <w:rPr>
          <w:szCs w:val="22"/>
        </w:rPr>
        <w:t xml:space="preserve"> relevant sections in Part B of the tender pack.  All tenders must be returned no later than the deadline for receipt of tenders, i.e. </w:t>
      </w:r>
      <w:r w:rsidRPr="00010E3C">
        <w:rPr>
          <w:b/>
          <w:szCs w:val="22"/>
        </w:rPr>
        <w:t xml:space="preserve">by no later than </w:t>
      </w:r>
      <w:r w:rsidRPr="001A0362">
        <w:rPr>
          <w:b/>
          <w:szCs w:val="22"/>
        </w:rPr>
        <w:t>12:00 Noon on 09 November 2015</w:t>
      </w:r>
      <w:r w:rsidRPr="00010E3C">
        <w:rPr>
          <w:szCs w:val="22"/>
        </w:rPr>
        <w:t xml:space="preserve"> and must be submitted via BMS.  Late tenders shall not be accepted.  </w:t>
      </w:r>
    </w:p>
    <w:p w14:paraId="58265935" w14:textId="77777777" w:rsidR="001F7FAC" w:rsidRPr="00010E3C" w:rsidRDefault="001F7FAC" w:rsidP="001F7FAC">
      <w:pPr>
        <w:pStyle w:val="LeftSide"/>
        <w:rPr>
          <w:szCs w:val="22"/>
        </w:rPr>
      </w:pPr>
    </w:p>
    <w:p w14:paraId="3E0D4E25" w14:textId="1928752E" w:rsidR="001F7FAC" w:rsidRPr="00010E3C" w:rsidRDefault="001F7FAC" w:rsidP="00EE48E4">
      <w:pPr>
        <w:pStyle w:val="LeftSide"/>
        <w:rPr>
          <w:b/>
          <w:szCs w:val="22"/>
        </w:rPr>
      </w:pPr>
      <w:r w:rsidRPr="00010E3C">
        <w:rPr>
          <w:b/>
          <w:szCs w:val="22"/>
        </w:rPr>
        <w:t>Business Management System (BMS)</w:t>
      </w:r>
    </w:p>
    <w:p w14:paraId="1F7BA8ED" w14:textId="77777777" w:rsidR="001F7FAC" w:rsidRPr="00010E3C" w:rsidRDefault="001F7FAC" w:rsidP="00EE48E4">
      <w:pPr>
        <w:pStyle w:val="LeftSide"/>
        <w:rPr>
          <w:szCs w:val="22"/>
        </w:rPr>
      </w:pPr>
    </w:p>
    <w:p w14:paraId="625A2101" w14:textId="1132B503" w:rsidR="00B512AB" w:rsidRPr="00010E3C" w:rsidRDefault="00C858E5" w:rsidP="000759C3">
      <w:pPr>
        <w:pStyle w:val="LeftSide"/>
        <w:rPr>
          <w:szCs w:val="22"/>
        </w:rPr>
      </w:pPr>
      <w:r w:rsidRPr="00010E3C">
        <w:rPr>
          <w:szCs w:val="22"/>
        </w:rPr>
        <w:t xml:space="preserve">The </w:t>
      </w:r>
      <w:r w:rsidR="00035ECF" w:rsidRPr="00010E3C">
        <w:rPr>
          <w:szCs w:val="22"/>
        </w:rPr>
        <w:t xml:space="preserve">Authority </w:t>
      </w:r>
      <w:r w:rsidR="00832A79" w:rsidRPr="00010E3C">
        <w:rPr>
          <w:szCs w:val="22"/>
        </w:rPr>
        <w:t xml:space="preserve">is </w:t>
      </w:r>
      <w:r w:rsidR="006E1129" w:rsidRPr="00010E3C">
        <w:rPr>
          <w:szCs w:val="22"/>
        </w:rPr>
        <w:t xml:space="preserve">using its electronic tendering portal, </w:t>
      </w:r>
      <w:r w:rsidR="00C04B5E" w:rsidRPr="00010E3C">
        <w:rPr>
          <w:szCs w:val="22"/>
        </w:rPr>
        <w:t xml:space="preserve">called </w:t>
      </w:r>
      <w:r w:rsidR="006E1129" w:rsidRPr="00010E3C">
        <w:rPr>
          <w:szCs w:val="22"/>
        </w:rPr>
        <w:t>the Business Management System ("</w:t>
      </w:r>
      <w:r w:rsidR="006E1129" w:rsidRPr="00010E3C">
        <w:rPr>
          <w:b/>
          <w:bCs/>
          <w:szCs w:val="22"/>
        </w:rPr>
        <w:t>BMS</w:t>
      </w:r>
      <w:r w:rsidR="006E1129" w:rsidRPr="00010E3C">
        <w:rPr>
          <w:szCs w:val="22"/>
        </w:rPr>
        <w:t>")</w:t>
      </w:r>
      <w:r w:rsidRPr="00010E3C">
        <w:rPr>
          <w:szCs w:val="22"/>
        </w:rPr>
        <w:t xml:space="preserve"> </w:t>
      </w:r>
      <w:r w:rsidR="006E1129" w:rsidRPr="00010E3C">
        <w:rPr>
          <w:szCs w:val="22"/>
        </w:rPr>
        <w:t>to carry out the</w:t>
      </w:r>
      <w:r w:rsidRPr="00010E3C">
        <w:rPr>
          <w:szCs w:val="22"/>
        </w:rPr>
        <w:t xml:space="preserve"> tender process</w:t>
      </w:r>
      <w:r w:rsidR="006E1129" w:rsidRPr="00010E3C">
        <w:rPr>
          <w:szCs w:val="22"/>
        </w:rPr>
        <w:t xml:space="preserve">. </w:t>
      </w:r>
    </w:p>
    <w:p w14:paraId="625A2102" w14:textId="77777777" w:rsidR="00A91304" w:rsidRPr="00010E3C" w:rsidRDefault="00A91304" w:rsidP="000759C3">
      <w:pPr>
        <w:pStyle w:val="LeftSide"/>
        <w:rPr>
          <w:szCs w:val="22"/>
        </w:rPr>
      </w:pPr>
    </w:p>
    <w:p w14:paraId="18B22289" w14:textId="6156F427" w:rsidR="00DD57AA" w:rsidRPr="00010E3C" w:rsidRDefault="00DD57AA" w:rsidP="00DD57AA">
      <w:pPr>
        <w:autoSpaceDE w:val="0"/>
        <w:autoSpaceDN w:val="0"/>
        <w:adjustRightInd w:val="0"/>
        <w:rPr>
          <w:sz w:val="22"/>
          <w:szCs w:val="22"/>
        </w:rPr>
      </w:pPr>
      <w:r w:rsidRPr="00010E3C">
        <w:rPr>
          <w:sz w:val="22"/>
          <w:szCs w:val="22"/>
        </w:rPr>
        <w:t xml:space="preserve">Candidates wishing to be considered for this contract must register their details and download and complete an ITT and </w:t>
      </w:r>
      <w:r w:rsidR="00C04B5E" w:rsidRPr="00010E3C">
        <w:rPr>
          <w:b/>
          <w:sz w:val="22"/>
          <w:szCs w:val="22"/>
        </w:rPr>
        <w:t>MUST</w:t>
      </w:r>
      <w:r w:rsidR="00C04B5E" w:rsidRPr="00010E3C">
        <w:rPr>
          <w:sz w:val="22"/>
          <w:szCs w:val="22"/>
        </w:rPr>
        <w:t xml:space="preserve"> </w:t>
      </w:r>
      <w:r w:rsidRPr="00010E3C">
        <w:rPr>
          <w:sz w:val="22"/>
          <w:szCs w:val="22"/>
        </w:rPr>
        <w:t>submit their response via BMS.</w:t>
      </w:r>
    </w:p>
    <w:p w14:paraId="5FE1619F" w14:textId="77777777" w:rsidR="00C04B5E" w:rsidRPr="00010E3C" w:rsidRDefault="00C04B5E" w:rsidP="00DD57AA">
      <w:pPr>
        <w:autoSpaceDE w:val="0"/>
        <w:autoSpaceDN w:val="0"/>
        <w:adjustRightInd w:val="0"/>
        <w:rPr>
          <w:sz w:val="22"/>
          <w:szCs w:val="22"/>
        </w:rPr>
      </w:pPr>
    </w:p>
    <w:p w14:paraId="04E3A103" w14:textId="77777777" w:rsidR="00DD57AA" w:rsidRPr="00010E3C" w:rsidRDefault="00DD57AA" w:rsidP="00DD57AA">
      <w:pPr>
        <w:autoSpaceDE w:val="0"/>
        <w:autoSpaceDN w:val="0"/>
        <w:adjustRightInd w:val="0"/>
        <w:rPr>
          <w:sz w:val="22"/>
          <w:szCs w:val="22"/>
        </w:rPr>
      </w:pPr>
      <w:r w:rsidRPr="00010E3C">
        <w:rPr>
          <w:sz w:val="22"/>
          <w:szCs w:val="22"/>
        </w:rPr>
        <w:lastRenderedPageBreak/>
        <w:t>The following link will take you to the guidance documentation for using the BMS i.e. to register and download instructions on how to respond.</w:t>
      </w:r>
    </w:p>
    <w:p w14:paraId="646AE85A" w14:textId="77777777" w:rsidR="00C04B5E" w:rsidRPr="00010E3C" w:rsidRDefault="00C04B5E" w:rsidP="00DD57AA">
      <w:pPr>
        <w:autoSpaceDE w:val="0"/>
        <w:autoSpaceDN w:val="0"/>
        <w:adjustRightInd w:val="0"/>
        <w:rPr>
          <w:sz w:val="22"/>
          <w:szCs w:val="22"/>
        </w:rPr>
      </w:pPr>
    </w:p>
    <w:p w14:paraId="2BA4AF42" w14:textId="61AE6029" w:rsidR="00DD57AA" w:rsidRPr="00010E3C" w:rsidRDefault="00576B5A" w:rsidP="00DD57AA">
      <w:pPr>
        <w:autoSpaceDE w:val="0"/>
        <w:autoSpaceDN w:val="0"/>
        <w:adjustRightInd w:val="0"/>
        <w:rPr>
          <w:sz w:val="22"/>
          <w:szCs w:val="22"/>
        </w:rPr>
      </w:pPr>
      <w:hyperlink r:id="rId15" w:history="1">
        <w:r w:rsidR="00C04B5E" w:rsidRPr="00010E3C">
          <w:rPr>
            <w:rStyle w:val="Hyperlink"/>
            <w:sz w:val="22"/>
            <w:szCs w:val="22"/>
          </w:rPr>
          <w:t>https://www.gov.uk/government/organisations/department-of-ealth/about/procurement</w:t>
        </w:r>
      </w:hyperlink>
    </w:p>
    <w:p w14:paraId="7460AB7E" w14:textId="77777777" w:rsidR="00C04B5E" w:rsidRPr="00010E3C" w:rsidRDefault="00C04B5E" w:rsidP="00DD57AA">
      <w:pPr>
        <w:autoSpaceDE w:val="0"/>
        <w:autoSpaceDN w:val="0"/>
        <w:adjustRightInd w:val="0"/>
        <w:rPr>
          <w:sz w:val="22"/>
          <w:szCs w:val="22"/>
        </w:rPr>
      </w:pPr>
    </w:p>
    <w:p w14:paraId="67E42F2C" w14:textId="77777777" w:rsidR="00DD57AA" w:rsidRPr="00010E3C" w:rsidRDefault="00DD57AA" w:rsidP="00DD57AA">
      <w:pPr>
        <w:autoSpaceDE w:val="0"/>
        <w:autoSpaceDN w:val="0"/>
        <w:adjustRightInd w:val="0"/>
        <w:rPr>
          <w:b/>
          <w:sz w:val="22"/>
          <w:szCs w:val="22"/>
        </w:rPr>
      </w:pPr>
      <w:r w:rsidRPr="00010E3C">
        <w:rPr>
          <w:sz w:val="22"/>
          <w:szCs w:val="22"/>
        </w:rPr>
        <w:t xml:space="preserve">If you require assistance, please contact the Supplier Helpdesk </w:t>
      </w:r>
      <w:r w:rsidRPr="00010E3C">
        <w:rPr>
          <w:b/>
          <w:sz w:val="22"/>
          <w:szCs w:val="22"/>
        </w:rPr>
        <w:t>on 0113 254 5777 or</w:t>
      </w:r>
    </w:p>
    <w:p w14:paraId="37F28DAA" w14:textId="77777777" w:rsidR="00DD57AA" w:rsidRPr="00010E3C" w:rsidRDefault="00DD57AA" w:rsidP="00DD57AA">
      <w:pPr>
        <w:autoSpaceDE w:val="0"/>
        <w:autoSpaceDN w:val="0"/>
        <w:adjustRightInd w:val="0"/>
        <w:rPr>
          <w:sz w:val="22"/>
          <w:szCs w:val="22"/>
        </w:rPr>
      </w:pPr>
      <w:r w:rsidRPr="00010E3C">
        <w:rPr>
          <w:b/>
          <w:sz w:val="22"/>
          <w:szCs w:val="22"/>
        </w:rPr>
        <w:t>supplier.helpdesk@dh.gsi.gov.uk.</w:t>
      </w:r>
      <w:r w:rsidRPr="00010E3C">
        <w:rPr>
          <w:sz w:val="22"/>
          <w:szCs w:val="22"/>
        </w:rPr>
        <w:t xml:space="preserve"> This helpdesk is available </w:t>
      </w:r>
      <w:r w:rsidRPr="00010E3C">
        <w:rPr>
          <w:b/>
          <w:sz w:val="22"/>
          <w:szCs w:val="22"/>
        </w:rPr>
        <w:t>10:00am to 4:00pm, Monday to Friday</w:t>
      </w:r>
      <w:r w:rsidRPr="00010E3C">
        <w:rPr>
          <w:sz w:val="22"/>
          <w:szCs w:val="22"/>
        </w:rPr>
        <w:t xml:space="preserve"> excluding Bank Holidays.</w:t>
      </w:r>
    </w:p>
    <w:p w14:paraId="6F319510" w14:textId="77777777" w:rsidR="00DD57AA" w:rsidRPr="00010E3C" w:rsidRDefault="00DD57AA" w:rsidP="00DD57AA">
      <w:pPr>
        <w:autoSpaceDE w:val="0"/>
        <w:autoSpaceDN w:val="0"/>
        <w:adjustRightInd w:val="0"/>
        <w:rPr>
          <w:sz w:val="22"/>
          <w:szCs w:val="22"/>
        </w:rPr>
      </w:pPr>
    </w:p>
    <w:p w14:paraId="3AC9C95F" w14:textId="2A3C6D9D" w:rsidR="00DD57AA" w:rsidRPr="00010E3C" w:rsidRDefault="00DD57AA" w:rsidP="00DD57AA">
      <w:pPr>
        <w:autoSpaceDE w:val="0"/>
        <w:autoSpaceDN w:val="0"/>
        <w:adjustRightInd w:val="0"/>
        <w:rPr>
          <w:sz w:val="22"/>
          <w:szCs w:val="22"/>
        </w:rPr>
      </w:pPr>
      <w:r w:rsidRPr="00010E3C">
        <w:rPr>
          <w:sz w:val="22"/>
          <w:szCs w:val="22"/>
        </w:rPr>
        <w:t>Registration is a simple one-step process</w:t>
      </w:r>
      <w:r w:rsidR="00C04B5E" w:rsidRPr="00010E3C">
        <w:rPr>
          <w:sz w:val="22"/>
          <w:szCs w:val="22"/>
        </w:rPr>
        <w:t xml:space="preserve"> and t</w:t>
      </w:r>
      <w:r w:rsidRPr="00010E3C">
        <w:rPr>
          <w:sz w:val="22"/>
          <w:szCs w:val="22"/>
        </w:rPr>
        <w:t>he supplier must register as a company/organisation; then each employee who may undertake a tendering exercise must then register as an individual. Once this stage is completed, it is then possible to register an</w:t>
      </w:r>
      <w:r w:rsidR="008D5853" w:rsidRPr="00010E3C">
        <w:rPr>
          <w:sz w:val="22"/>
          <w:szCs w:val="22"/>
        </w:rPr>
        <w:t xml:space="preserve"> </w:t>
      </w:r>
      <w:r w:rsidRPr="00010E3C">
        <w:rPr>
          <w:sz w:val="22"/>
          <w:szCs w:val="22"/>
        </w:rPr>
        <w:t>expression of interest for this tender.</w:t>
      </w:r>
    </w:p>
    <w:p w14:paraId="7003ED5D" w14:textId="77777777" w:rsidR="00C04B5E" w:rsidRPr="00010E3C" w:rsidRDefault="00C04B5E" w:rsidP="00DD57AA">
      <w:pPr>
        <w:autoSpaceDE w:val="0"/>
        <w:autoSpaceDN w:val="0"/>
        <w:adjustRightInd w:val="0"/>
        <w:rPr>
          <w:sz w:val="22"/>
          <w:szCs w:val="22"/>
        </w:rPr>
      </w:pPr>
    </w:p>
    <w:p w14:paraId="1C2CBC03" w14:textId="3DACD38C" w:rsidR="00DD57AA" w:rsidRPr="00010E3C" w:rsidRDefault="00DD57AA" w:rsidP="00DD57AA">
      <w:pPr>
        <w:autoSpaceDE w:val="0"/>
        <w:autoSpaceDN w:val="0"/>
        <w:adjustRightInd w:val="0"/>
        <w:rPr>
          <w:sz w:val="22"/>
          <w:szCs w:val="22"/>
        </w:rPr>
      </w:pPr>
      <w:r w:rsidRPr="00010E3C">
        <w:rPr>
          <w:sz w:val="22"/>
          <w:szCs w:val="22"/>
        </w:rPr>
        <w:t>Note: Standard BMS functionality will only acknowledge one recipient per supplier for each individual</w:t>
      </w:r>
      <w:r w:rsidR="00C04B5E" w:rsidRPr="00010E3C">
        <w:rPr>
          <w:sz w:val="22"/>
          <w:szCs w:val="22"/>
        </w:rPr>
        <w:t xml:space="preserve"> </w:t>
      </w:r>
      <w:r w:rsidRPr="00010E3C">
        <w:rPr>
          <w:sz w:val="22"/>
          <w:szCs w:val="22"/>
        </w:rPr>
        <w:t>tender. If you require the tender to be seen by multiple users we suggest using a centralised e-mail</w:t>
      </w:r>
      <w:r w:rsidR="00C04B5E" w:rsidRPr="00010E3C">
        <w:rPr>
          <w:sz w:val="22"/>
          <w:szCs w:val="22"/>
        </w:rPr>
        <w:t xml:space="preserve"> address (e.g. </w:t>
      </w:r>
      <w:hyperlink r:id="rId16" w:history="1">
        <w:r w:rsidR="008D5853" w:rsidRPr="00010E3C">
          <w:rPr>
            <w:rStyle w:val="Hyperlink"/>
            <w:sz w:val="22"/>
            <w:szCs w:val="22"/>
          </w:rPr>
          <w:t>dhtenders@example.com</w:t>
        </w:r>
      </w:hyperlink>
      <w:r w:rsidR="00C04B5E" w:rsidRPr="00010E3C">
        <w:rPr>
          <w:sz w:val="22"/>
          <w:szCs w:val="22"/>
        </w:rPr>
        <w:t>)</w:t>
      </w:r>
      <w:r w:rsidR="008D5853" w:rsidRPr="00010E3C">
        <w:rPr>
          <w:sz w:val="22"/>
          <w:szCs w:val="22"/>
        </w:rPr>
        <w:t xml:space="preserve"> that can be accessed by a number of people</w:t>
      </w:r>
      <w:r w:rsidRPr="00010E3C">
        <w:rPr>
          <w:sz w:val="22"/>
          <w:szCs w:val="22"/>
        </w:rPr>
        <w:t>.</w:t>
      </w:r>
    </w:p>
    <w:p w14:paraId="7B35842C" w14:textId="77777777" w:rsidR="00DD57AA" w:rsidRPr="00010E3C" w:rsidRDefault="00DD57AA" w:rsidP="00DD57AA">
      <w:pPr>
        <w:autoSpaceDE w:val="0"/>
        <w:autoSpaceDN w:val="0"/>
        <w:adjustRightInd w:val="0"/>
        <w:rPr>
          <w:sz w:val="22"/>
          <w:szCs w:val="22"/>
        </w:rPr>
      </w:pPr>
    </w:p>
    <w:p w14:paraId="4F1C77F5" w14:textId="77777777" w:rsidR="00DD57AA" w:rsidRPr="00010E3C" w:rsidRDefault="00DD57AA" w:rsidP="00DD57AA">
      <w:pPr>
        <w:autoSpaceDE w:val="0"/>
        <w:autoSpaceDN w:val="0"/>
        <w:adjustRightInd w:val="0"/>
        <w:rPr>
          <w:sz w:val="22"/>
          <w:szCs w:val="22"/>
        </w:rPr>
      </w:pPr>
      <w:r w:rsidRPr="00010E3C">
        <w:rPr>
          <w:sz w:val="22"/>
          <w:szCs w:val="22"/>
        </w:rPr>
        <w:t>Log on instructions are as follows:</w:t>
      </w:r>
    </w:p>
    <w:p w14:paraId="1232C21B" w14:textId="77777777" w:rsidR="00DD57AA" w:rsidRPr="00010E3C" w:rsidRDefault="00DD57AA" w:rsidP="00DD57AA">
      <w:pPr>
        <w:autoSpaceDE w:val="0"/>
        <w:autoSpaceDN w:val="0"/>
        <w:adjustRightInd w:val="0"/>
        <w:rPr>
          <w:sz w:val="22"/>
          <w:szCs w:val="22"/>
        </w:rPr>
      </w:pPr>
    </w:p>
    <w:p w14:paraId="404D3FF4" w14:textId="77777777" w:rsidR="00DD57AA" w:rsidRPr="00010E3C" w:rsidRDefault="00DD57AA" w:rsidP="00DD57AA">
      <w:pPr>
        <w:autoSpaceDE w:val="0"/>
        <w:autoSpaceDN w:val="0"/>
        <w:adjustRightInd w:val="0"/>
        <w:rPr>
          <w:sz w:val="22"/>
          <w:szCs w:val="22"/>
        </w:rPr>
      </w:pPr>
      <w:r w:rsidRPr="00010E3C">
        <w:rPr>
          <w:sz w:val="22"/>
          <w:szCs w:val="22"/>
        </w:rPr>
        <w:t>Stage 1 – Registration (New suppliers)</w:t>
      </w:r>
    </w:p>
    <w:p w14:paraId="6E9B4BAE" w14:textId="77777777" w:rsidR="00DD57AA" w:rsidRPr="00010E3C" w:rsidRDefault="00DD57AA" w:rsidP="00DD57AA">
      <w:pPr>
        <w:autoSpaceDE w:val="0"/>
        <w:autoSpaceDN w:val="0"/>
        <w:adjustRightInd w:val="0"/>
        <w:rPr>
          <w:sz w:val="22"/>
          <w:szCs w:val="22"/>
        </w:rPr>
      </w:pPr>
      <w:r w:rsidRPr="00010E3C">
        <w:rPr>
          <w:sz w:val="22"/>
          <w:szCs w:val="22"/>
        </w:rPr>
        <w:t>Those who have not previously contracted with DH will first need to ensure that their company details are registered in the system.</w:t>
      </w:r>
    </w:p>
    <w:p w14:paraId="56B33C75" w14:textId="77777777" w:rsidR="00DD57AA" w:rsidRPr="00010E3C" w:rsidRDefault="00DD57AA" w:rsidP="00DD57AA">
      <w:pPr>
        <w:autoSpaceDE w:val="0"/>
        <w:autoSpaceDN w:val="0"/>
        <w:adjustRightInd w:val="0"/>
        <w:rPr>
          <w:sz w:val="22"/>
          <w:szCs w:val="22"/>
        </w:rPr>
      </w:pPr>
      <w:r w:rsidRPr="00010E3C">
        <w:rPr>
          <w:sz w:val="22"/>
          <w:szCs w:val="22"/>
        </w:rPr>
        <w:t>a) Go to the link above</w:t>
      </w:r>
    </w:p>
    <w:p w14:paraId="35234439" w14:textId="77777777" w:rsidR="00DD57AA" w:rsidRPr="00010E3C" w:rsidRDefault="00DD57AA" w:rsidP="00DD57AA">
      <w:pPr>
        <w:autoSpaceDE w:val="0"/>
        <w:autoSpaceDN w:val="0"/>
        <w:adjustRightInd w:val="0"/>
        <w:rPr>
          <w:sz w:val="22"/>
          <w:szCs w:val="22"/>
        </w:rPr>
      </w:pPr>
      <w:r w:rsidRPr="00010E3C">
        <w:rPr>
          <w:sz w:val="22"/>
          <w:szCs w:val="22"/>
        </w:rPr>
        <w:t>b) Click on ‘New Supplier’</w:t>
      </w:r>
    </w:p>
    <w:p w14:paraId="24FD11E1" w14:textId="77777777" w:rsidR="00DD57AA" w:rsidRPr="00010E3C" w:rsidRDefault="00DD57AA" w:rsidP="00DD57AA">
      <w:pPr>
        <w:autoSpaceDE w:val="0"/>
        <w:autoSpaceDN w:val="0"/>
        <w:adjustRightInd w:val="0"/>
        <w:rPr>
          <w:sz w:val="22"/>
          <w:szCs w:val="22"/>
        </w:rPr>
      </w:pPr>
      <w:r w:rsidRPr="00010E3C">
        <w:rPr>
          <w:sz w:val="22"/>
          <w:szCs w:val="22"/>
        </w:rPr>
        <w:t>c) Complete and send the details in the automated e-mail that appears</w:t>
      </w:r>
    </w:p>
    <w:p w14:paraId="1BA3B00B" w14:textId="77777777" w:rsidR="00DD57AA" w:rsidRPr="00010E3C" w:rsidRDefault="00DD57AA" w:rsidP="00DD57AA">
      <w:pPr>
        <w:autoSpaceDE w:val="0"/>
        <w:autoSpaceDN w:val="0"/>
        <w:adjustRightInd w:val="0"/>
        <w:rPr>
          <w:sz w:val="22"/>
          <w:szCs w:val="22"/>
        </w:rPr>
      </w:pPr>
      <w:r w:rsidRPr="00010E3C">
        <w:rPr>
          <w:sz w:val="22"/>
          <w:szCs w:val="22"/>
        </w:rPr>
        <w:t>d) Within 3 working days, you will receive an e-mail with your login information; a unique username and password.</w:t>
      </w:r>
    </w:p>
    <w:p w14:paraId="71A55E86" w14:textId="77777777" w:rsidR="00DD57AA" w:rsidRPr="00010E3C" w:rsidRDefault="00DD57AA" w:rsidP="00DD57AA">
      <w:pPr>
        <w:autoSpaceDE w:val="0"/>
        <w:autoSpaceDN w:val="0"/>
        <w:adjustRightInd w:val="0"/>
        <w:rPr>
          <w:sz w:val="22"/>
          <w:szCs w:val="22"/>
        </w:rPr>
      </w:pPr>
    </w:p>
    <w:p w14:paraId="70283449" w14:textId="77777777" w:rsidR="00DD57AA" w:rsidRPr="00010E3C" w:rsidRDefault="00DD57AA" w:rsidP="00DD57AA">
      <w:pPr>
        <w:autoSpaceDE w:val="0"/>
        <w:autoSpaceDN w:val="0"/>
        <w:adjustRightInd w:val="0"/>
        <w:rPr>
          <w:sz w:val="22"/>
          <w:szCs w:val="22"/>
        </w:rPr>
      </w:pPr>
      <w:r w:rsidRPr="00010E3C">
        <w:rPr>
          <w:sz w:val="22"/>
          <w:szCs w:val="22"/>
        </w:rPr>
        <w:t>Note: Standard BMS functionality requires the registered e-mail address to function as individual’s username.</w:t>
      </w:r>
    </w:p>
    <w:p w14:paraId="516ACD3A" w14:textId="77777777" w:rsidR="00DD57AA" w:rsidRPr="00010E3C" w:rsidRDefault="00DD57AA" w:rsidP="00DD57AA">
      <w:pPr>
        <w:autoSpaceDE w:val="0"/>
        <w:autoSpaceDN w:val="0"/>
        <w:adjustRightInd w:val="0"/>
        <w:rPr>
          <w:sz w:val="22"/>
          <w:szCs w:val="22"/>
        </w:rPr>
      </w:pPr>
    </w:p>
    <w:p w14:paraId="09501BE4" w14:textId="77777777" w:rsidR="00DD57AA" w:rsidRPr="00010E3C" w:rsidRDefault="00DD57AA" w:rsidP="00DD57AA">
      <w:pPr>
        <w:autoSpaceDE w:val="0"/>
        <w:autoSpaceDN w:val="0"/>
        <w:adjustRightInd w:val="0"/>
        <w:rPr>
          <w:sz w:val="22"/>
          <w:szCs w:val="22"/>
        </w:rPr>
      </w:pPr>
      <w:r w:rsidRPr="00010E3C">
        <w:rPr>
          <w:sz w:val="22"/>
          <w:szCs w:val="22"/>
        </w:rPr>
        <w:t>Stage 2 - Post Registration (those already registered)</w:t>
      </w:r>
    </w:p>
    <w:p w14:paraId="614AA9EE" w14:textId="77777777" w:rsidR="00DD57AA" w:rsidRPr="00010E3C" w:rsidRDefault="00DD57AA" w:rsidP="00DD57AA">
      <w:pPr>
        <w:autoSpaceDE w:val="0"/>
        <w:autoSpaceDN w:val="0"/>
        <w:adjustRightInd w:val="0"/>
        <w:rPr>
          <w:sz w:val="22"/>
          <w:szCs w:val="22"/>
        </w:rPr>
      </w:pPr>
      <w:r w:rsidRPr="00010E3C">
        <w:rPr>
          <w:sz w:val="22"/>
          <w:szCs w:val="22"/>
        </w:rPr>
        <w:t>Once registered, candidates must express interest as follows</w:t>
      </w:r>
    </w:p>
    <w:p w14:paraId="086600D5" w14:textId="77777777" w:rsidR="00DD57AA" w:rsidRPr="00010E3C" w:rsidRDefault="00DD57AA" w:rsidP="00DD57AA">
      <w:pPr>
        <w:autoSpaceDE w:val="0"/>
        <w:autoSpaceDN w:val="0"/>
        <w:adjustRightInd w:val="0"/>
        <w:rPr>
          <w:sz w:val="22"/>
          <w:szCs w:val="22"/>
        </w:rPr>
      </w:pPr>
      <w:r w:rsidRPr="00010E3C">
        <w:rPr>
          <w:sz w:val="22"/>
          <w:szCs w:val="22"/>
        </w:rPr>
        <w:t>a) Go to the link above</w:t>
      </w:r>
    </w:p>
    <w:p w14:paraId="4C3A9809" w14:textId="77777777" w:rsidR="00DD57AA" w:rsidRPr="00010E3C" w:rsidRDefault="00DD57AA" w:rsidP="00DD57AA">
      <w:pPr>
        <w:autoSpaceDE w:val="0"/>
        <w:autoSpaceDN w:val="0"/>
        <w:adjustRightInd w:val="0"/>
        <w:rPr>
          <w:sz w:val="22"/>
          <w:szCs w:val="22"/>
        </w:rPr>
      </w:pPr>
      <w:r w:rsidRPr="00010E3C">
        <w:rPr>
          <w:sz w:val="22"/>
          <w:szCs w:val="22"/>
        </w:rPr>
        <w:t>b) Select ‘Login into e-Tendering System’</w:t>
      </w:r>
    </w:p>
    <w:p w14:paraId="7EE774FF" w14:textId="6B45EC03" w:rsidR="00DD57AA" w:rsidRPr="00010E3C" w:rsidRDefault="00DD57AA" w:rsidP="00DD57AA">
      <w:pPr>
        <w:autoSpaceDE w:val="0"/>
        <w:autoSpaceDN w:val="0"/>
        <w:adjustRightInd w:val="0"/>
        <w:rPr>
          <w:bCs/>
          <w:sz w:val="22"/>
          <w:szCs w:val="22"/>
          <w:highlight w:val="yellow"/>
        </w:rPr>
      </w:pPr>
      <w:r w:rsidRPr="00010E3C">
        <w:rPr>
          <w:sz w:val="22"/>
          <w:szCs w:val="22"/>
        </w:rPr>
        <w:t>c) Select sourcing home page and enter Invitation to Tender (ITT) number ITT60010 (as given in IV3.1 above) in search field provided.</w:t>
      </w:r>
    </w:p>
    <w:p w14:paraId="2533964E" w14:textId="77777777" w:rsidR="00DD57AA" w:rsidRPr="00010E3C" w:rsidRDefault="00DD57AA" w:rsidP="000759C3">
      <w:pPr>
        <w:pStyle w:val="LeftSide"/>
        <w:rPr>
          <w:szCs w:val="22"/>
        </w:rPr>
      </w:pPr>
    </w:p>
    <w:p w14:paraId="4719E81B" w14:textId="58461E5D" w:rsidR="00DD57AA" w:rsidRPr="00010E3C" w:rsidRDefault="008D5853" w:rsidP="000759C3">
      <w:pPr>
        <w:pStyle w:val="LeftSide"/>
        <w:rPr>
          <w:szCs w:val="22"/>
        </w:rPr>
      </w:pPr>
      <w:r w:rsidRPr="00010E3C">
        <w:rPr>
          <w:bCs/>
          <w:szCs w:val="22"/>
        </w:rPr>
        <w:t>If there is an intention to tender, then the potential Tenderer should acknowledge their interest (as quickly as possible) by sending a message facility through BMS (online messages).  This is the sole responsibility of the Tenderer and ensures that future updates etc. can be provided in an effective and timely manner.  Failure to acknowledge your intention in this manner may lead to delays in or not receiving additional information and clarification updates.</w:t>
      </w:r>
    </w:p>
    <w:p w14:paraId="625A2105" w14:textId="77777777" w:rsidR="00A91304" w:rsidRPr="00010E3C" w:rsidRDefault="00A91304" w:rsidP="000759C3">
      <w:pPr>
        <w:pStyle w:val="LeftSide"/>
        <w:rPr>
          <w:szCs w:val="22"/>
        </w:rPr>
      </w:pPr>
    </w:p>
    <w:p w14:paraId="625A2109" w14:textId="77777777" w:rsidR="00A140C6" w:rsidRPr="00010E3C" w:rsidRDefault="00A140C6" w:rsidP="00A140C6">
      <w:pPr>
        <w:widowControl w:val="0"/>
        <w:rPr>
          <w:b/>
          <w:bCs/>
          <w:sz w:val="22"/>
          <w:szCs w:val="22"/>
        </w:rPr>
      </w:pPr>
      <w:r w:rsidRPr="00010E3C">
        <w:rPr>
          <w:b/>
          <w:bCs/>
          <w:sz w:val="22"/>
          <w:szCs w:val="22"/>
        </w:rPr>
        <w:t>IMPORTANT NOTE</w:t>
      </w:r>
    </w:p>
    <w:tbl>
      <w:tblPr>
        <w:tblStyle w:val="TableGrid"/>
        <w:tblW w:w="9356" w:type="dxa"/>
        <w:tblInd w:w="-34" w:type="dxa"/>
        <w:tblLook w:val="01E0" w:firstRow="1" w:lastRow="1" w:firstColumn="1" w:lastColumn="1" w:noHBand="0" w:noVBand="0"/>
      </w:tblPr>
      <w:tblGrid>
        <w:gridCol w:w="9356"/>
      </w:tblGrid>
      <w:tr w:rsidR="00A140C6" w:rsidRPr="00010E3C" w14:paraId="625A210F" w14:textId="77777777" w:rsidTr="00985B96">
        <w:trPr>
          <w:trHeight w:val="126"/>
        </w:trPr>
        <w:tc>
          <w:tcPr>
            <w:tcW w:w="9356" w:type="dxa"/>
            <w:shd w:val="clear" w:color="auto" w:fill="FFC000"/>
          </w:tcPr>
          <w:p w14:paraId="625A210A" w14:textId="77777777" w:rsidR="00A140C6" w:rsidRPr="00010E3C" w:rsidRDefault="00A140C6" w:rsidP="00474FE1">
            <w:pPr>
              <w:widowControl w:val="0"/>
              <w:rPr>
                <w:sz w:val="22"/>
                <w:szCs w:val="22"/>
              </w:rPr>
            </w:pPr>
          </w:p>
          <w:p w14:paraId="625A210B" w14:textId="320FF212" w:rsidR="00A140C6" w:rsidRPr="00010E3C" w:rsidRDefault="008D5853" w:rsidP="00474FE1">
            <w:pPr>
              <w:widowControl w:val="0"/>
              <w:rPr>
                <w:bCs/>
                <w:sz w:val="22"/>
                <w:szCs w:val="22"/>
              </w:rPr>
            </w:pPr>
            <w:r w:rsidRPr="00010E3C">
              <w:rPr>
                <w:bCs/>
                <w:sz w:val="22"/>
                <w:szCs w:val="22"/>
              </w:rPr>
              <w:t xml:space="preserve">You Tender submission </w:t>
            </w:r>
            <w:r w:rsidRPr="00010E3C">
              <w:rPr>
                <w:b/>
                <w:bCs/>
                <w:sz w:val="22"/>
                <w:szCs w:val="22"/>
              </w:rPr>
              <w:t>MUST</w:t>
            </w:r>
            <w:r w:rsidR="00A140C6" w:rsidRPr="00010E3C">
              <w:rPr>
                <w:bCs/>
                <w:sz w:val="22"/>
                <w:szCs w:val="22"/>
              </w:rPr>
              <w:t xml:space="preserve"> be uploaded via the Sourcing Home Page, </w:t>
            </w:r>
            <w:r w:rsidR="00A140C6" w:rsidRPr="00010E3C">
              <w:rPr>
                <w:sz w:val="22"/>
                <w:szCs w:val="22"/>
              </w:rPr>
              <w:t>using the</w:t>
            </w:r>
            <w:r w:rsidR="00A140C6" w:rsidRPr="00010E3C">
              <w:rPr>
                <w:bCs/>
                <w:sz w:val="22"/>
                <w:szCs w:val="22"/>
              </w:rPr>
              <w:t xml:space="preserve"> ‘Actions’ </w:t>
            </w:r>
            <w:r w:rsidR="00A140C6" w:rsidRPr="00010E3C">
              <w:rPr>
                <w:sz w:val="22"/>
                <w:szCs w:val="22"/>
              </w:rPr>
              <w:t>window and selecting the</w:t>
            </w:r>
            <w:r w:rsidR="00A140C6" w:rsidRPr="00010E3C">
              <w:rPr>
                <w:bCs/>
                <w:sz w:val="22"/>
                <w:szCs w:val="22"/>
              </w:rPr>
              <w:t xml:space="preserve"> ‘</w:t>
            </w:r>
            <w:r w:rsidR="00A140C6" w:rsidRPr="00010E3C">
              <w:rPr>
                <w:b/>
                <w:bCs/>
                <w:sz w:val="22"/>
                <w:szCs w:val="22"/>
              </w:rPr>
              <w:t>Create Quote</w:t>
            </w:r>
            <w:r w:rsidR="00A140C6" w:rsidRPr="00010E3C">
              <w:rPr>
                <w:bCs/>
                <w:sz w:val="22"/>
                <w:szCs w:val="22"/>
              </w:rPr>
              <w:t xml:space="preserve">’ </w:t>
            </w:r>
            <w:r w:rsidR="00A140C6" w:rsidRPr="00010E3C">
              <w:rPr>
                <w:sz w:val="22"/>
                <w:szCs w:val="22"/>
              </w:rPr>
              <w:t>option.</w:t>
            </w:r>
          </w:p>
          <w:p w14:paraId="625A210C" w14:textId="77777777" w:rsidR="00A140C6" w:rsidRPr="00010E3C" w:rsidRDefault="00A140C6" w:rsidP="00474FE1">
            <w:pPr>
              <w:widowControl w:val="0"/>
              <w:rPr>
                <w:sz w:val="22"/>
                <w:szCs w:val="22"/>
              </w:rPr>
            </w:pPr>
          </w:p>
          <w:p w14:paraId="625A210D" w14:textId="0237FFFA" w:rsidR="00A140C6" w:rsidRPr="00010E3C" w:rsidRDefault="00A140C6" w:rsidP="00474FE1">
            <w:pPr>
              <w:widowControl w:val="0"/>
              <w:rPr>
                <w:sz w:val="22"/>
                <w:szCs w:val="22"/>
              </w:rPr>
            </w:pPr>
            <w:r w:rsidRPr="00010E3C">
              <w:rPr>
                <w:sz w:val="22"/>
                <w:szCs w:val="22"/>
              </w:rPr>
              <w:t xml:space="preserve">If you upload your </w:t>
            </w:r>
            <w:r w:rsidR="008D5853" w:rsidRPr="00010E3C">
              <w:rPr>
                <w:sz w:val="22"/>
                <w:szCs w:val="22"/>
              </w:rPr>
              <w:t>Tender</w:t>
            </w:r>
            <w:r w:rsidRPr="00010E3C">
              <w:rPr>
                <w:sz w:val="22"/>
                <w:szCs w:val="22"/>
              </w:rPr>
              <w:t xml:space="preserve"> by any other method for example by using the ‘New Message/</w:t>
            </w:r>
            <w:r w:rsidR="004B6454" w:rsidRPr="00010E3C">
              <w:rPr>
                <w:sz w:val="22"/>
                <w:szCs w:val="22"/>
              </w:rPr>
              <w:t xml:space="preserve"> </w:t>
            </w:r>
            <w:r w:rsidRPr="00010E3C">
              <w:rPr>
                <w:sz w:val="22"/>
                <w:szCs w:val="22"/>
              </w:rPr>
              <w:t xml:space="preserve">Documents’ tab, </w:t>
            </w:r>
            <w:r w:rsidRPr="00010E3C">
              <w:rPr>
                <w:bCs/>
                <w:sz w:val="22"/>
                <w:szCs w:val="22"/>
              </w:rPr>
              <w:t xml:space="preserve">the </w:t>
            </w:r>
            <w:r w:rsidR="008D5853" w:rsidRPr="00010E3C">
              <w:rPr>
                <w:bCs/>
                <w:sz w:val="22"/>
                <w:szCs w:val="22"/>
              </w:rPr>
              <w:t>Tender</w:t>
            </w:r>
            <w:r w:rsidRPr="00010E3C">
              <w:rPr>
                <w:bCs/>
                <w:sz w:val="22"/>
                <w:szCs w:val="22"/>
              </w:rPr>
              <w:t xml:space="preserve"> will </w:t>
            </w:r>
            <w:r w:rsidRPr="00010E3C">
              <w:rPr>
                <w:b/>
                <w:bCs/>
                <w:sz w:val="22"/>
                <w:szCs w:val="22"/>
              </w:rPr>
              <w:t>not</w:t>
            </w:r>
            <w:r w:rsidRPr="00010E3C">
              <w:rPr>
                <w:bCs/>
                <w:sz w:val="22"/>
                <w:szCs w:val="22"/>
              </w:rPr>
              <w:t xml:space="preserve"> be correctly linked to the ITT </w:t>
            </w:r>
            <w:r w:rsidRPr="00010E3C">
              <w:rPr>
                <w:sz w:val="22"/>
                <w:szCs w:val="22"/>
              </w:rPr>
              <w:t xml:space="preserve">and </w:t>
            </w:r>
            <w:r w:rsidRPr="00010E3C">
              <w:rPr>
                <w:bCs/>
                <w:sz w:val="22"/>
                <w:szCs w:val="22"/>
              </w:rPr>
              <w:t>your submission will be rejected</w:t>
            </w:r>
            <w:r w:rsidRPr="00010E3C">
              <w:rPr>
                <w:sz w:val="22"/>
                <w:szCs w:val="22"/>
              </w:rPr>
              <w:t>.</w:t>
            </w:r>
          </w:p>
          <w:p w14:paraId="625A210E" w14:textId="77777777" w:rsidR="00A140C6" w:rsidRPr="00010E3C" w:rsidRDefault="00A140C6" w:rsidP="00474FE1">
            <w:pPr>
              <w:keepNext/>
              <w:widowControl w:val="0"/>
              <w:rPr>
                <w:sz w:val="22"/>
                <w:szCs w:val="22"/>
              </w:rPr>
            </w:pPr>
          </w:p>
        </w:tc>
      </w:tr>
    </w:tbl>
    <w:p w14:paraId="625A2110" w14:textId="77777777" w:rsidR="0036438C" w:rsidRPr="00010E3C" w:rsidRDefault="0036438C" w:rsidP="00520F80">
      <w:pPr>
        <w:pStyle w:val="LeftSide"/>
        <w:rPr>
          <w:szCs w:val="22"/>
        </w:rPr>
      </w:pPr>
    </w:p>
    <w:p w14:paraId="625A2111" w14:textId="77777777" w:rsidR="008E00DE" w:rsidRPr="007E7B9C" w:rsidRDefault="00A32E4E" w:rsidP="00695658">
      <w:pPr>
        <w:pStyle w:val="StyleSectionXBottomSinglesolidlineAuto05ptLinewi1"/>
      </w:pPr>
      <w:bookmarkStart w:id="3" w:name="_Ref266274003"/>
      <w:r w:rsidRPr="007E7B9C">
        <w:lastRenderedPageBreak/>
        <w:t>I</w:t>
      </w:r>
      <w:r w:rsidR="002B0FBF" w:rsidRPr="007E7B9C">
        <w:t xml:space="preserve">nstructions to </w:t>
      </w:r>
      <w:bookmarkEnd w:id="3"/>
      <w:r w:rsidR="001B3B43" w:rsidRPr="007E7B9C">
        <w:t>Tenderers</w:t>
      </w:r>
    </w:p>
    <w:p w14:paraId="625A2112" w14:textId="77777777" w:rsidR="00832A79" w:rsidRDefault="00832A79" w:rsidP="00832A79">
      <w:pPr>
        <w:pStyle w:val="Indented"/>
      </w:pPr>
    </w:p>
    <w:p w14:paraId="625A2113" w14:textId="77777777" w:rsidR="002B0FBF" w:rsidRPr="00010E3C" w:rsidRDefault="002B0FBF" w:rsidP="00BC224D">
      <w:pPr>
        <w:pStyle w:val="ONEH1"/>
        <w:rPr>
          <w:rFonts w:ascii="Arial" w:hAnsi="Arial"/>
          <w:sz w:val="22"/>
          <w:szCs w:val="22"/>
        </w:rPr>
      </w:pPr>
      <w:r w:rsidRPr="00010E3C">
        <w:rPr>
          <w:rFonts w:ascii="Arial" w:hAnsi="Arial"/>
          <w:sz w:val="22"/>
          <w:szCs w:val="22"/>
        </w:rPr>
        <w:t>T</w:t>
      </w:r>
      <w:r w:rsidR="00795A45" w:rsidRPr="00010E3C">
        <w:rPr>
          <w:rFonts w:ascii="Arial" w:hAnsi="Arial"/>
          <w:sz w:val="22"/>
          <w:szCs w:val="22"/>
        </w:rPr>
        <w:t>ender documents</w:t>
      </w:r>
    </w:p>
    <w:p w14:paraId="625A2114" w14:textId="77777777" w:rsidR="00DE618B" w:rsidRPr="00010E3C" w:rsidRDefault="00DE618B" w:rsidP="00B53C08">
      <w:pPr>
        <w:pStyle w:val="ONEH2"/>
      </w:pPr>
      <w:r w:rsidRPr="00010E3C">
        <w:fldChar w:fldCharType="begin"/>
      </w:r>
      <w:r w:rsidRPr="00010E3C">
        <w:instrText xml:space="preserve">seq level0 \h \r0 </w:instrText>
      </w:r>
      <w:r w:rsidRPr="00010E3C">
        <w:fldChar w:fldCharType="end"/>
      </w:r>
      <w:r w:rsidRPr="00010E3C">
        <w:fldChar w:fldCharType="begin"/>
      </w:r>
      <w:r w:rsidRPr="00010E3C">
        <w:instrText xml:space="preserve">seq level1 \h \r0 </w:instrText>
      </w:r>
      <w:r w:rsidRPr="00010E3C">
        <w:fldChar w:fldCharType="end"/>
      </w:r>
      <w:r w:rsidRPr="00010E3C">
        <w:fldChar w:fldCharType="begin"/>
      </w:r>
      <w:r w:rsidRPr="00010E3C">
        <w:instrText xml:space="preserve">seq level2 \h \r0 </w:instrText>
      </w:r>
      <w:r w:rsidRPr="00010E3C">
        <w:fldChar w:fldCharType="end"/>
      </w:r>
      <w:r w:rsidRPr="00010E3C">
        <w:fldChar w:fldCharType="begin"/>
      </w:r>
      <w:r w:rsidRPr="00010E3C">
        <w:instrText xml:space="preserve">seq level3 \h \r0 </w:instrText>
      </w:r>
      <w:r w:rsidRPr="00010E3C">
        <w:fldChar w:fldCharType="end"/>
      </w:r>
      <w:r w:rsidRPr="00010E3C">
        <w:fldChar w:fldCharType="begin"/>
      </w:r>
      <w:r w:rsidRPr="00010E3C">
        <w:instrText xml:space="preserve">seq level4 \h \r0 </w:instrText>
      </w:r>
      <w:r w:rsidRPr="00010E3C">
        <w:fldChar w:fldCharType="end"/>
      </w:r>
      <w:r w:rsidRPr="00010E3C">
        <w:fldChar w:fldCharType="begin"/>
      </w:r>
      <w:r w:rsidRPr="00010E3C">
        <w:instrText xml:space="preserve">seq level5 \h \r0 </w:instrText>
      </w:r>
      <w:r w:rsidRPr="00010E3C">
        <w:fldChar w:fldCharType="end"/>
      </w:r>
      <w:r w:rsidRPr="00010E3C">
        <w:fldChar w:fldCharType="begin"/>
      </w:r>
      <w:r w:rsidRPr="00010E3C">
        <w:instrText xml:space="preserve">seq level6 \h \r0 </w:instrText>
      </w:r>
      <w:r w:rsidRPr="00010E3C">
        <w:fldChar w:fldCharType="end"/>
      </w:r>
      <w:r w:rsidRPr="00010E3C">
        <w:fldChar w:fldCharType="begin"/>
      </w:r>
      <w:r w:rsidRPr="00010E3C">
        <w:instrText xml:space="preserve">seq level7 \h \r0 </w:instrText>
      </w:r>
      <w:r w:rsidRPr="00010E3C">
        <w:fldChar w:fldCharType="end"/>
      </w:r>
      <w:r w:rsidRPr="00010E3C">
        <w:t>Tenders shall be submitted in accordance with the following instructions.</w:t>
      </w:r>
      <w:r w:rsidR="00CB3078" w:rsidRPr="00010E3C">
        <w:t xml:space="preserve">  It is important that</w:t>
      </w:r>
      <w:r w:rsidR="00A32E4E" w:rsidRPr="00010E3C">
        <w:t xml:space="preserve"> all the information requested is </w:t>
      </w:r>
      <w:r w:rsidR="00923131" w:rsidRPr="00010E3C">
        <w:t>provided</w:t>
      </w:r>
      <w:r w:rsidR="00CB3078" w:rsidRPr="00010E3C">
        <w:t xml:space="preserve"> in the format and order specified.  If the </w:t>
      </w:r>
      <w:r w:rsidR="002F5AC9" w:rsidRPr="00010E3C">
        <w:t>T</w:t>
      </w:r>
      <w:r w:rsidR="00CB3078" w:rsidRPr="00010E3C">
        <w:t xml:space="preserve">enderer does not provide all of the information </w:t>
      </w:r>
      <w:r w:rsidR="00B512AB" w:rsidRPr="00010E3C">
        <w:t xml:space="preserve">the </w:t>
      </w:r>
      <w:r w:rsidR="00665D0D" w:rsidRPr="00010E3C">
        <w:t xml:space="preserve">Authority </w:t>
      </w:r>
      <w:r w:rsidR="00B512AB" w:rsidRPr="00010E3C">
        <w:t xml:space="preserve">has </w:t>
      </w:r>
      <w:r w:rsidR="00CB3078" w:rsidRPr="00010E3C">
        <w:t xml:space="preserve">requested within the tender pack, the </w:t>
      </w:r>
      <w:r w:rsidR="00665D0D" w:rsidRPr="00010E3C">
        <w:t xml:space="preserve">Authority </w:t>
      </w:r>
      <w:r w:rsidR="00CB3078" w:rsidRPr="00010E3C">
        <w:t>may reject the tender</w:t>
      </w:r>
      <w:r w:rsidR="00B512AB" w:rsidRPr="00010E3C">
        <w:t xml:space="preserve"> as </w:t>
      </w:r>
      <w:r w:rsidR="00B43C82" w:rsidRPr="00010E3C">
        <w:t>non-compliant</w:t>
      </w:r>
      <w:r w:rsidR="002B0FBF" w:rsidRPr="00010E3C">
        <w:t>.</w:t>
      </w:r>
    </w:p>
    <w:p w14:paraId="625A2115" w14:textId="77777777" w:rsidR="00A32E4E" w:rsidRPr="00010E3C" w:rsidRDefault="00A32E4E" w:rsidP="00B53C08">
      <w:pPr>
        <w:pStyle w:val="ONEH2"/>
      </w:pPr>
      <w:r w:rsidRPr="00010E3C">
        <w:t>The Tenderer is expected to examine</w:t>
      </w:r>
      <w:r w:rsidR="00B512AB" w:rsidRPr="00010E3C">
        <w:t>, and where necessary respond to,</w:t>
      </w:r>
      <w:r w:rsidRPr="00010E3C">
        <w:t xml:space="preserve"> all of the documents that comprise the tender documents.  </w:t>
      </w:r>
      <w:r w:rsidR="001B3B43" w:rsidRPr="00010E3C">
        <w:t>Tenderers</w:t>
      </w:r>
      <w:r w:rsidRPr="00010E3C">
        <w:t xml:space="preserve"> </w:t>
      </w:r>
      <w:r w:rsidR="00B512AB" w:rsidRPr="00010E3C">
        <w:t xml:space="preserve">should </w:t>
      </w:r>
      <w:r w:rsidRPr="00010E3C">
        <w:t>acquaint themselves fully with the extent and nature of the requirement an</w:t>
      </w:r>
      <w:r w:rsidR="002B2B9D" w:rsidRPr="00010E3C">
        <w:t>d the contractual obligations.</w:t>
      </w:r>
    </w:p>
    <w:p w14:paraId="625A2116" w14:textId="77777777" w:rsidR="00A32E4E" w:rsidRPr="00010E3C" w:rsidRDefault="001B3B43" w:rsidP="00B53C08">
      <w:pPr>
        <w:pStyle w:val="ONEH2"/>
      </w:pPr>
      <w:r w:rsidRPr="00010E3C">
        <w:t>Tenderers</w:t>
      </w:r>
      <w:r w:rsidR="00A32E4E" w:rsidRPr="00010E3C">
        <w:t xml:space="preserve"> must obtain for themselves</w:t>
      </w:r>
      <w:r w:rsidR="00B22FC7" w:rsidRPr="00010E3C">
        <w:t>,</w:t>
      </w:r>
      <w:r w:rsidR="00A32E4E" w:rsidRPr="00010E3C">
        <w:t xml:space="preserve"> at their own responsibility and expense</w:t>
      </w:r>
      <w:r w:rsidR="00B22FC7" w:rsidRPr="00010E3C">
        <w:t>,</w:t>
      </w:r>
      <w:r w:rsidR="00A32E4E" w:rsidRPr="00010E3C">
        <w:t xml:space="preserve"> all information necessary for the preparation of</w:t>
      </w:r>
      <w:r w:rsidR="00B22FC7" w:rsidRPr="00010E3C">
        <w:t xml:space="preserve"> their</w:t>
      </w:r>
      <w:r w:rsidR="00A32E4E" w:rsidRPr="00010E3C">
        <w:t xml:space="preserve"> </w:t>
      </w:r>
      <w:r w:rsidR="00B22FC7" w:rsidRPr="00010E3C">
        <w:t>t</w:t>
      </w:r>
      <w:r w:rsidR="00A32E4E" w:rsidRPr="00010E3C">
        <w:t xml:space="preserve">ender.  </w:t>
      </w:r>
      <w:r w:rsidRPr="00010E3C">
        <w:t>Tenderers</w:t>
      </w:r>
      <w:r w:rsidR="00A32E4E" w:rsidRPr="00010E3C">
        <w:t xml:space="preserve"> are solely responsible for </w:t>
      </w:r>
      <w:r w:rsidR="00B512AB" w:rsidRPr="00010E3C">
        <w:t>any</w:t>
      </w:r>
      <w:r w:rsidR="00A32E4E" w:rsidRPr="00010E3C">
        <w:t xml:space="preserve"> costs and expenses </w:t>
      </w:r>
      <w:r w:rsidR="00B512AB" w:rsidRPr="00010E3C">
        <w:t>in connection with</w:t>
      </w:r>
      <w:r w:rsidR="00A32E4E" w:rsidRPr="00010E3C">
        <w:t xml:space="preserve"> the preparation and submission of their Tender</w:t>
      </w:r>
      <w:r w:rsidR="00B512AB" w:rsidRPr="00010E3C">
        <w:t>,</w:t>
      </w:r>
      <w:r w:rsidR="00A32E4E" w:rsidRPr="00010E3C">
        <w:t xml:space="preserve"> and all other stages of the selection and evaluation process.  Under no circumstances will the </w:t>
      </w:r>
      <w:r w:rsidR="00665D0D" w:rsidRPr="00010E3C">
        <w:t>Authority</w:t>
      </w:r>
      <w:r w:rsidR="00A32E4E" w:rsidRPr="00010E3C">
        <w:t xml:space="preserve">, or </w:t>
      </w:r>
      <w:r w:rsidR="000F0C0C" w:rsidRPr="00010E3C">
        <w:t>its</w:t>
      </w:r>
      <w:r w:rsidR="00A32E4E" w:rsidRPr="00010E3C">
        <w:t xml:space="preserve"> advisers, be liable for any costs or expenses </w:t>
      </w:r>
      <w:r w:rsidRPr="00010E3C">
        <w:t>Tenderers</w:t>
      </w:r>
      <w:r w:rsidR="00A32E4E" w:rsidRPr="00010E3C">
        <w:t xml:space="preserve">, </w:t>
      </w:r>
      <w:r w:rsidR="00516F72" w:rsidRPr="00010E3C">
        <w:t xml:space="preserve">their </w:t>
      </w:r>
      <w:r w:rsidR="00A32E4E" w:rsidRPr="00010E3C">
        <w:t xml:space="preserve">sub-contractors, suppliers or advisers </w:t>
      </w:r>
      <w:r w:rsidR="00516F72" w:rsidRPr="00010E3C">
        <w:t xml:space="preserve">incur </w:t>
      </w:r>
      <w:r w:rsidR="00A32E4E" w:rsidRPr="00010E3C">
        <w:t>in this process.</w:t>
      </w:r>
    </w:p>
    <w:p w14:paraId="625A2117" w14:textId="77777777" w:rsidR="00A32E4E" w:rsidRPr="00010E3C" w:rsidRDefault="001B3B43" w:rsidP="00B53C08">
      <w:pPr>
        <w:pStyle w:val="ONEH2"/>
      </w:pPr>
      <w:r w:rsidRPr="00010E3C">
        <w:t>Tenderers</w:t>
      </w:r>
      <w:r w:rsidR="00A32E4E" w:rsidRPr="00010E3C">
        <w:t xml:space="preserve"> are solely responsible for obtaining the information </w:t>
      </w:r>
      <w:r w:rsidR="00FD5C57" w:rsidRPr="00010E3C">
        <w:t>that</w:t>
      </w:r>
      <w:r w:rsidR="00A32E4E" w:rsidRPr="00010E3C">
        <w:t xml:space="preserve"> they consider is necessary in order to </w:t>
      </w:r>
      <w:r w:rsidR="00665D0D" w:rsidRPr="00010E3C">
        <w:t xml:space="preserve">prepare </w:t>
      </w:r>
      <w:r w:rsidR="00A32E4E" w:rsidRPr="00010E3C">
        <w:t xml:space="preserve">the content of their </w:t>
      </w:r>
      <w:r w:rsidR="000F0C0C" w:rsidRPr="00010E3C">
        <w:t>tender</w:t>
      </w:r>
      <w:r w:rsidR="00A32E4E" w:rsidRPr="00010E3C">
        <w:t xml:space="preserve"> and to undertake any investigations they consider necessary in order to verify any information </w:t>
      </w:r>
      <w:r w:rsidR="00516F72" w:rsidRPr="00010E3C">
        <w:t xml:space="preserve">the </w:t>
      </w:r>
      <w:r w:rsidR="00665D0D" w:rsidRPr="00010E3C">
        <w:t>Authority</w:t>
      </w:r>
      <w:r w:rsidR="00516F72" w:rsidRPr="00010E3C">
        <w:t xml:space="preserve"> </w:t>
      </w:r>
      <w:r w:rsidR="00A32E4E" w:rsidRPr="00010E3C">
        <w:t>provide</w:t>
      </w:r>
      <w:r w:rsidR="00516F72" w:rsidRPr="00010E3C">
        <w:t>s</w:t>
      </w:r>
      <w:r w:rsidR="00A32E4E" w:rsidRPr="00010E3C">
        <w:t xml:space="preserve"> during the procurement proce</w:t>
      </w:r>
      <w:r w:rsidR="004407A1" w:rsidRPr="00010E3C">
        <w:t>ss.</w:t>
      </w:r>
    </w:p>
    <w:p w14:paraId="625A2118" w14:textId="77777777" w:rsidR="00DE618B" w:rsidRPr="00010E3C" w:rsidRDefault="00CB3078" w:rsidP="00B53C08">
      <w:pPr>
        <w:pStyle w:val="ONEH2"/>
      </w:pPr>
      <w:r w:rsidRPr="00010E3C">
        <w:t xml:space="preserve">All pages of </w:t>
      </w:r>
      <w:r w:rsidR="00A32E4E" w:rsidRPr="00010E3C">
        <w:t>the</w:t>
      </w:r>
      <w:r w:rsidRPr="00010E3C">
        <w:t xml:space="preserve"> tender </w:t>
      </w:r>
      <w:r w:rsidR="00A32E4E" w:rsidRPr="00010E3C">
        <w:t xml:space="preserve">submission </w:t>
      </w:r>
      <w:r w:rsidRPr="00010E3C">
        <w:t>must be</w:t>
      </w:r>
      <w:r w:rsidR="00DE618B" w:rsidRPr="00010E3C">
        <w:t xml:space="preserve"> sequentially numbered (including any forms to be completed and</w:t>
      </w:r>
      <w:r w:rsidR="00A32E4E" w:rsidRPr="00010E3C">
        <w:t xml:space="preserve"> </w:t>
      </w:r>
      <w:r w:rsidR="00DE618B" w:rsidRPr="00010E3C">
        <w:t xml:space="preserve">returned). </w:t>
      </w:r>
    </w:p>
    <w:p w14:paraId="625A2119" w14:textId="77777777" w:rsidR="002F5AC9" w:rsidRPr="00010E3C" w:rsidRDefault="00DE618B" w:rsidP="00B53C08">
      <w:pPr>
        <w:pStyle w:val="ONEH2"/>
      </w:pPr>
      <w:r w:rsidRPr="00010E3C">
        <w:t xml:space="preserve">All specifications, plans, drawings, samples and patterns </w:t>
      </w:r>
      <w:r w:rsidR="00516F72" w:rsidRPr="00010E3C">
        <w:t xml:space="preserve">and anything else </w:t>
      </w:r>
      <w:r w:rsidR="00CB3078" w:rsidRPr="00010E3C">
        <w:t xml:space="preserve">that </w:t>
      </w:r>
      <w:r w:rsidRPr="00010E3C">
        <w:t xml:space="preserve">the </w:t>
      </w:r>
      <w:r w:rsidR="00665D0D" w:rsidRPr="00010E3C">
        <w:t>Authority</w:t>
      </w:r>
      <w:r w:rsidRPr="00010E3C">
        <w:t xml:space="preserve"> </w:t>
      </w:r>
      <w:r w:rsidR="0096099E" w:rsidRPr="00010E3C">
        <w:t>issue</w:t>
      </w:r>
      <w:r w:rsidR="00317A93" w:rsidRPr="00010E3C">
        <w:t>s</w:t>
      </w:r>
      <w:r w:rsidR="0096099E" w:rsidRPr="00010E3C">
        <w:t xml:space="preserve"> in connection with this</w:t>
      </w:r>
      <w:r w:rsidRPr="00010E3C">
        <w:t xml:space="preserve"> </w:t>
      </w:r>
      <w:r w:rsidR="004407A1" w:rsidRPr="00010E3C">
        <w:t>ITT</w:t>
      </w:r>
      <w:r w:rsidR="00317A93" w:rsidRPr="00010E3C">
        <w:t>,</w:t>
      </w:r>
      <w:r w:rsidRPr="00010E3C">
        <w:t xml:space="preserve"> remain</w:t>
      </w:r>
      <w:r w:rsidR="00516F72" w:rsidRPr="00010E3C">
        <w:t>s</w:t>
      </w:r>
      <w:r w:rsidRPr="00010E3C">
        <w:t xml:space="preserve"> the property of the Crown and are to be used solely for the purpose of tendering.</w:t>
      </w:r>
    </w:p>
    <w:p w14:paraId="625A211A" w14:textId="77777777" w:rsidR="002E3600" w:rsidRPr="00010E3C" w:rsidRDefault="009F5AFE" w:rsidP="00B53C08">
      <w:pPr>
        <w:pStyle w:val="ONEH2"/>
      </w:pPr>
      <w:r w:rsidRPr="00010E3C">
        <w:t xml:space="preserve">All </w:t>
      </w:r>
      <w:r w:rsidR="001B3B43" w:rsidRPr="00010E3C">
        <w:t>Tenderers</w:t>
      </w:r>
      <w:r w:rsidR="007633E3" w:rsidRPr="00010E3C">
        <w:t xml:space="preserve"> </w:t>
      </w:r>
      <w:r w:rsidR="00516F72" w:rsidRPr="00010E3C">
        <w:t xml:space="preserve">must submit their </w:t>
      </w:r>
      <w:r w:rsidR="00A54141" w:rsidRPr="00010E3C">
        <w:t>t</w:t>
      </w:r>
      <w:r w:rsidR="00516F72" w:rsidRPr="00010E3C">
        <w:t xml:space="preserve">ender </w:t>
      </w:r>
      <w:r w:rsidR="007633E3" w:rsidRPr="00010E3C">
        <w:t>responses in</w:t>
      </w:r>
      <w:r w:rsidR="000116F4" w:rsidRPr="00010E3C">
        <w:t xml:space="preserve"> </w:t>
      </w:r>
      <w:r w:rsidR="004407A1" w:rsidRPr="00010E3C">
        <w:t>machine-readable</w:t>
      </w:r>
      <w:r w:rsidR="000116F4" w:rsidRPr="00010E3C">
        <w:t xml:space="preserve"> format (preferably non-</w:t>
      </w:r>
      <w:r w:rsidR="004407A1" w:rsidRPr="00010E3C">
        <w:t>pdf</w:t>
      </w:r>
      <w:r w:rsidR="000116F4" w:rsidRPr="00010E3C">
        <w:t>)</w:t>
      </w:r>
      <w:r w:rsidR="004407A1" w:rsidRPr="00010E3C">
        <w:t>.</w:t>
      </w:r>
    </w:p>
    <w:p w14:paraId="625A211B" w14:textId="77777777" w:rsidR="00BC224D" w:rsidRPr="00010E3C" w:rsidRDefault="00BC224D" w:rsidP="00695658">
      <w:pPr>
        <w:pStyle w:val="Indented"/>
        <w:rPr>
          <w:szCs w:val="22"/>
        </w:rPr>
      </w:pPr>
    </w:p>
    <w:p w14:paraId="625A211C" w14:textId="77777777" w:rsidR="00DE618B" w:rsidRPr="00010E3C" w:rsidRDefault="00DE618B" w:rsidP="00BC224D">
      <w:pPr>
        <w:pStyle w:val="ONEH1"/>
        <w:rPr>
          <w:rFonts w:ascii="Arial" w:hAnsi="Arial"/>
          <w:sz w:val="22"/>
          <w:szCs w:val="22"/>
        </w:rPr>
      </w:pPr>
      <w:r w:rsidRPr="00010E3C">
        <w:rPr>
          <w:rFonts w:ascii="Arial" w:hAnsi="Arial"/>
          <w:sz w:val="22"/>
          <w:szCs w:val="22"/>
        </w:rPr>
        <w:t>A</w:t>
      </w:r>
      <w:r w:rsidR="00795A45" w:rsidRPr="00010E3C">
        <w:rPr>
          <w:rFonts w:ascii="Arial" w:hAnsi="Arial"/>
          <w:sz w:val="22"/>
          <w:szCs w:val="22"/>
        </w:rPr>
        <w:t>mendments to Tender Documentation and</w:t>
      </w:r>
      <w:r w:rsidR="00516F72" w:rsidRPr="00010E3C">
        <w:rPr>
          <w:rFonts w:ascii="Arial" w:hAnsi="Arial"/>
          <w:sz w:val="22"/>
          <w:szCs w:val="22"/>
        </w:rPr>
        <w:t xml:space="preserve"> Termination </w:t>
      </w:r>
    </w:p>
    <w:p w14:paraId="625A211D" w14:textId="77777777" w:rsidR="00DE618B" w:rsidRPr="00010E3C" w:rsidRDefault="00D02D9A" w:rsidP="00B53C08">
      <w:pPr>
        <w:pStyle w:val="ONEH2"/>
      </w:pPr>
      <w:r w:rsidRPr="00010E3C">
        <w:t>At</w:t>
      </w:r>
      <w:r w:rsidR="00DE618B" w:rsidRPr="00010E3C">
        <w:t xml:space="preserve"> any time prior to the deadline for receipt of </w:t>
      </w:r>
      <w:r w:rsidR="006B568B" w:rsidRPr="00010E3C">
        <w:t>questions</w:t>
      </w:r>
      <w:r w:rsidR="004407A1" w:rsidRPr="00010E3C">
        <w:t>,</w:t>
      </w:r>
      <w:r w:rsidR="00DE618B" w:rsidRPr="00010E3C">
        <w:t xml:space="preserve"> </w:t>
      </w:r>
      <w:r w:rsidR="004407A1" w:rsidRPr="00010E3C">
        <w:t>(</w:t>
      </w:r>
      <w:r w:rsidR="006B568B" w:rsidRPr="00010E3C">
        <w:t>that is a minimum of 4 days be</w:t>
      </w:r>
      <w:r w:rsidRPr="00010E3C">
        <w:t>fore the deadline for receipt of</w:t>
      </w:r>
      <w:r w:rsidR="006B568B" w:rsidRPr="00010E3C">
        <w:t xml:space="preserve"> Tenders</w:t>
      </w:r>
      <w:r w:rsidR="004407A1" w:rsidRPr="00010E3C">
        <w:t>)</w:t>
      </w:r>
      <w:r w:rsidR="006B568B" w:rsidRPr="00010E3C">
        <w:t xml:space="preserve"> </w:t>
      </w:r>
      <w:r w:rsidR="00DE618B" w:rsidRPr="00010E3C">
        <w:t xml:space="preserve">the </w:t>
      </w:r>
      <w:r w:rsidR="00665D0D" w:rsidRPr="00010E3C">
        <w:t xml:space="preserve">Authority </w:t>
      </w:r>
      <w:r w:rsidR="00DE618B" w:rsidRPr="00010E3C">
        <w:t>may modify the tender documents by amendments in writing.</w:t>
      </w:r>
    </w:p>
    <w:p w14:paraId="625A211E" w14:textId="77777777" w:rsidR="002F5AC9" w:rsidRPr="00010E3C" w:rsidRDefault="00DE618B" w:rsidP="00B53C08">
      <w:pPr>
        <w:pStyle w:val="ONEH2"/>
      </w:pPr>
      <w:r w:rsidRPr="00010E3C">
        <w:t xml:space="preserve">The </w:t>
      </w:r>
      <w:r w:rsidR="00665D0D" w:rsidRPr="00010E3C">
        <w:t xml:space="preserve">Authority </w:t>
      </w:r>
      <w:r w:rsidR="004407A1" w:rsidRPr="00010E3C">
        <w:t xml:space="preserve">(at its sole discretion) </w:t>
      </w:r>
      <w:r w:rsidRPr="00010E3C">
        <w:t xml:space="preserve">may extend the deadline for </w:t>
      </w:r>
      <w:r w:rsidR="006B568B" w:rsidRPr="00010E3C">
        <w:t>receipt of T</w:t>
      </w:r>
      <w:r w:rsidRPr="00010E3C">
        <w:t>enders</w:t>
      </w:r>
      <w:r w:rsidR="004407A1" w:rsidRPr="00010E3C">
        <w:t>.</w:t>
      </w:r>
    </w:p>
    <w:p w14:paraId="625A211F" w14:textId="77777777" w:rsidR="00516F72" w:rsidRPr="00010E3C" w:rsidRDefault="00D02D9A" w:rsidP="00B53C08">
      <w:pPr>
        <w:pStyle w:val="ONEH2"/>
      </w:pPr>
      <w:r w:rsidRPr="00010E3C">
        <w:t>The</w:t>
      </w:r>
      <w:r w:rsidR="00516F72" w:rsidRPr="00010E3C">
        <w:t xml:space="preserve"> </w:t>
      </w:r>
      <w:r w:rsidR="00665D0D" w:rsidRPr="00010E3C">
        <w:t>Authority</w:t>
      </w:r>
      <w:r w:rsidR="00516F72" w:rsidRPr="00010E3C">
        <w:t xml:space="preserve"> reserves the right to </w:t>
      </w:r>
      <w:r w:rsidR="004819EC" w:rsidRPr="00010E3C">
        <w:t xml:space="preserve">modify or to </w:t>
      </w:r>
      <w:r w:rsidR="00516F72" w:rsidRPr="00010E3C">
        <w:t>discontinue th</w:t>
      </w:r>
      <w:r w:rsidR="004819EC" w:rsidRPr="00010E3C">
        <w:t>e whole of, or any part of, th</w:t>
      </w:r>
      <w:r w:rsidR="00516F72" w:rsidRPr="00010E3C">
        <w:t>is tendering process</w:t>
      </w:r>
      <w:r w:rsidR="004819EC" w:rsidRPr="00010E3C">
        <w:t xml:space="preserve"> </w:t>
      </w:r>
      <w:r w:rsidR="00516F72" w:rsidRPr="00010E3C">
        <w:t>at any time</w:t>
      </w:r>
      <w:r w:rsidR="004407A1" w:rsidRPr="00010E3C">
        <w:t xml:space="preserve"> and accepts</w:t>
      </w:r>
      <w:r w:rsidR="00665D0D" w:rsidRPr="00010E3C">
        <w:t xml:space="preserve"> </w:t>
      </w:r>
      <w:r w:rsidR="004819EC" w:rsidRPr="00010E3C">
        <w:t xml:space="preserve">no obligation whatsoever </w:t>
      </w:r>
      <w:r w:rsidR="00516F72" w:rsidRPr="00010E3C">
        <w:t xml:space="preserve">to award a contract. </w:t>
      </w:r>
    </w:p>
    <w:p w14:paraId="625A2120" w14:textId="77777777" w:rsidR="00BC224D" w:rsidRPr="00010E3C" w:rsidRDefault="00BC224D" w:rsidP="00695658">
      <w:pPr>
        <w:pStyle w:val="Indented"/>
        <w:rPr>
          <w:szCs w:val="22"/>
        </w:rPr>
      </w:pPr>
    </w:p>
    <w:p w14:paraId="625A2121" w14:textId="77777777" w:rsidR="00DE618B" w:rsidRPr="00010E3C" w:rsidRDefault="00795A45" w:rsidP="00BC224D">
      <w:pPr>
        <w:pStyle w:val="ONEH1"/>
        <w:rPr>
          <w:rFonts w:ascii="Arial" w:hAnsi="Arial"/>
          <w:sz w:val="22"/>
          <w:szCs w:val="22"/>
        </w:rPr>
      </w:pPr>
      <w:r w:rsidRPr="00010E3C">
        <w:rPr>
          <w:rFonts w:ascii="Arial" w:hAnsi="Arial"/>
          <w:sz w:val="22"/>
          <w:szCs w:val="22"/>
        </w:rPr>
        <w:t>Timetable</w:t>
      </w:r>
    </w:p>
    <w:p w14:paraId="625A2122" w14:textId="77777777" w:rsidR="00DE618B" w:rsidRPr="00010E3C" w:rsidRDefault="00DE618B" w:rsidP="00B53C08">
      <w:pPr>
        <w:pStyle w:val="ONEH2"/>
      </w:pPr>
      <w:r w:rsidRPr="00010E3C">
        <w:t>The timetable for th</w:t>
      </w:r>
      <w:r w:rsidR="00EB4876" w:rsidRPr="00010E3C">
        <w:t xml:space="preserve">is </w:t>
      </w:r>
      <w:r w:rsidRPr="00010E3C">
        <w:t>procurement follows</w:t>
      </w:r>
      <w:r w:rsidR="004407A1" w:rsidRPr="00010E3C">
        <w:t xml:space="preserve"> (</w:t>
      </w:r>
      <w:r w:rsidR="004407A1" w:rsidRPr="00010E3C">
        <w:rPr>
          <w:b/>
        </w:rPr>
        <w:fldChar w:fldCharType="begin"/>
      </w:r>
      <w:r w:rsidR="004407A1" w:rsidRPr="00010E3C">
        <w:rPr>
          <w:b/>
        </w:rPr>
        <w:instrText xml:space="preserve"> REF _Ref305668329 \h </w:instrText>
      </w:r>
      <w:r w:rsidR="009A10D6" w:rsidRPr="00010E3C">
        <w:rPr>
          <w:b/>
        </w:rPr>
        <w:instrText xml:space="preserve"> \* MERGEFORMAT </w:instrText>
      </w:r>
      <w:r w:rsidR="004407A1" w:rsidRPr="00010E3C">
        <w:rPr>
          <w:b/>
        </w:rPr>
      </w:r>
      <w:r w:rsidR="004407A1" w:rsidRPr="00010E3C">
        <w:rPr>
          <w:b/>
        </w:rPr>
        <w:fldChar w:fldCharType="separate"/>
      </w:r>
      <w:r w:rsidR="005574DE" w:rsidRPr="005574DE">
        <w:t>Table </w:t>
      </w:r>
      <w:r w:rsidR="005574DE">
        <w:t>1</w:t>
      </w:r>
      <w:r w:rsidR="004407A1" w:rsidRPr="00010E3C">
        <w:rPr>
          <w:b/>
        </w:rPr>
        <w:fldChar w:fldCharType="end"/>
      </w:r>
      <w:r w:rsidR="004407A1" w:rsidRPr="00010E3C">
        <w:t>)</w:t>
      </w:r>
      <w:r w:rsidRPr="00010E3C">
        <w:t xml:space="preserve">. </w:t>
      </w:r>
      <w:r w:rsidR="00F2443E" w:rsidRPr="00010E3C">
        <w:t xml:space="preserve"> This is intended as a guide and whilst the </w:t>
      </w:r>
      <w:r w:rsidR="00422A7E" w:rsidRPr="00010E3C">
        <w:t>Authority</w:t>
      </w:r>
      <w:r w:rsidR="001D5F92" w:rsidRPr="00010E3C">
        <w:t xml:space="preserve"> </w:t>
      </w:r>
      <w:r w:rsidR="00F2443E" w:rsidRPr="00010E3C">
        <w:t>does not intend to depart from the timetable</w:t>
      </w:r>
      <w:r w:rsidR="001D5F92" w:rsidRPr="00010E3C">
        <w:t>,</w:t>
      </w:r>
      <w:r w:rsidR="00F2443E" w:rsidRPr="00010E3C">
        <w:t xml:space="preserve"> it reserves t</w:t>
      </w:r>
      <w:r w:rsidR="007950C2" w:rsidRPr="00010E3C">
        <w:t>he right to do so at any stage.</w:t>
      </w:r>
    </w:p>
    <w:p w14:paraId="625A2123" w14:textId="309A1734" w:rsidR="00832A79" w:rsidRPr="00010E3C" w:rsidRDefault="00832A79" w:rsidP="00832A79">
      <w:pPr>
        <w:pStyle w:val="Indented"/>
        <w:rPr>
          <w:szCs w:val="22"/>
        </w:rPr>
      </w:pPr>
    </w:p>
    <w:p w14:paraId="625A2124" w14:textId="0D96CDD5" w:rsidR="00832A79" w:rsidRPr="00010E3C" w:rsidRDefault="00832A79" w:rsidP="00B53C08">
      <w:pPr>
        <w:pStyle w:val="ONEH2"/>
      </w:pPr>
      <w:r w:rsidRPr="00010E3C">
        <w:t xml:space="preserve">The Authority has set aside dates for accommodating potential Tenderer Clarification Meetings </w:t>
      </w:r>
      <w:r w:rsidR="00CF2C05" w:rsidRPr="00010E3C">
        <w:t xml:space="preserve">and Site Visits </w:t>
      </w:r>
      <w:r w:rsidRPr="00010E3C">
        <w:t xml:space="preserve">(see </w:t>
      </w:r>
      <w:r w:rsidR="00F647B9" w:rsidRPr="00010E3C">
        <w:fldChar w:fldCharType="begin"/>
      </w:r>
      <w:r w:rsidR="00F647B9" w:rsidRPr="00010E3C">
        <w:instrText xml:space="preserve"> REF _Ref358367621 \r \h </w:instrText>
      </w:r>
      <w:r w:rsidR="00010E3C" w:rsidRPr="00010E3C">
        <w:instrText xml:space="preserve"> \* MERGEFORMAT </w:instrText>
      </w:r>
      <w:r w:rsidR="00F647B9" w:rsidRPr="00010E3C">
        <w:fldChar w:fldCharType="separate"/>
      </w:r>
      <w:r w:rsidR="005574DE">
        <w:t>8</w:t>
      </w:r>
      <w:r w:rsidR="00F647B9" w:rsidRPr="00010E3C">
        <w:fldChar w:fldCharType="end"/>
      </w:r>
      <w:r w:rsidR="00F647B9" w:rsidRPr="00010E3C">
        <w:t xml:space="preserve"> </w:t>
      </w:r>
      <w:r w:rsidRPr="00010E3C">
        <w:t>for details).</w:t>
      </w:r>
    </w:p>
    <w:p w14:paraId="625A2125" w14:textId="77777777" w:rsidR="00E242A0" w:rsidRPr="00010E3C" w:rsidRDefault="00E242A0" w:rsidP="00695658">
      <w:pPr>
        <w:pStyle w:val="Indented"/>
        <w:rPr>
          <w:szCs w:val="22"/>
        </w:rPr>
      </w:pPr>
    </w:p>
    <w:p w14:paraId="625A2126" w14:textId="77777777" w:rsidR="00C77FCF" w:rsidRPr="00010E3C" w:rsidRDefault="004407A1" w:rsidP="00225597">
      <w:pPr>
        <w:pStyle w:val="StyleCaptionCenteredLeft15cmAfter0pt"/>
        <w:rPr>
          <w:rStyle w:val="StyleCaption9ptChar"/>
          <w:sz w:val="22"/>
          <w:szCs w:val="22"/>
        </w:rPr>
      </w:pPr>
      <w:bookmarkStart w:id="4" w:name="_Ref305668329"/>
      <w:r w:rsidRPr="00010E3C">
        <w:rPr>
          <w:rStyle w:val="StyleCaption9ptChar"/>
          <w:b/>
          <w:sz w:val="22"/>
          <w:szCs w:val="22"/>
        </w:rPr>
        <w:lastRenderedPageBreak/>
        <w:t>Table</w:t>
      </w:r>
      <w:r w:rsidRPr="00010E3C">
        <w:rPr>
          <w:rStyle w:val="StyleCaption9ptChar"/>
          <w:sz w:val="22"/>
          <w:szCs w:val="22"/>
        </w:rPr>
        <w:t> </w:t>
      </w:r>
      <w:r w:rsidRPr="00010E3C">
        <w:rPr>
          <w:sz w:val="22"/>
          <w:szCs w:val="22"/>
        </w:rPr>
        <w:fldChar w:fldCharType="begin"/>
      </w:r>
      <w:r w:rsidRPr="00010E3C">
        <w:rPr>
          <w:sz w:val="22"/>
          <w:szCs w:val="22"/>
        </w:rPr>
        <w:instrText xml:space="preserve"> SEQ Table \* ARABIC </w:instrText>
      </w:r>
      <w:r w:rsidRPr="00010E3C">
        <w:rPr>
          <w:sz w:val="22"/>
          <w:szCs w:val="22"/>
        </w:rPr>
        <w:fldChar w:fldCharType="separate"/>
      </w:r>
      <w:r w:rsidR="005574DE">
        <w:rPr>
          <w:noProof/>
          <w:sz w:val="22"/>
          <w:szCs w:val="22"/>
        </w:rPr>
        <w:t>1</w:t>
      </w:r>
      <w:r w:rsidRPr="00010E3C">
        <w:rPr>
          <w:sz w:val="22"/>
          <w:szCs w:val="22"/>
        </w:rPr>
        <w:fldChar w:fldCharType="end"/>
      </w:r>
      <w:bookmarkEnd w:id="4"/>
      <w:r w:rsidRPr="00010E3C">
        <w:rPr>
          <w:rStyle w:val="StyleCaption9ptChar"/>
          <w:sz w:val="22"/>
          <w:szCs w:val="22"/>
        </w:rPr>
        <w:t xml:space="preserve">: </w:t>
      </w:r>
      <w:r w:rsidRPr="00010E3C">
        <w:rPr>
          <w:b w:val="0"/>
          <w:bCs w:val="0"/>
          <w:sz w:val="22"/>
          <w:szCs w:val="22"/>
        </w:rPr>
        <w:t>Indicative timetabl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2"/>
        <w:gridCol w:w="3544"/>
      </w:tblGrid>
      <w:tr w:rsidR="00C77FCF" w:rsidRPr="00010E3C" w14:paraId="625A2129" w14:textId="77777777" w:rsidTr="00635EC4">
        <w:trPr>
          <w:cantSplit/>
          <w:trHeight w:val="177"/>
          <w:tblHeader/>
        </w:trPr>
        <w:tc>
          <w:tcPr>
            <w:tcW w:w="5812" w:type="dxa"/>
            <w:shd w:val="clear" w:color="auto" w:fill="E6E6E6"/>
          </w:tcPr>
          <w:p w14:paraId="625A2127" w14:textId="77777777" w:rsidR="00C77FCF" w:rsidRPr="00010E3C" w:rsidRDefault="00C77FCF" w:rsidP="00D518F9">
            <w:pPr>
              <w:pStyle w:val="TableHead"/>
            </w:pPr>
            <w:r w:rsidRPr="00010E3C">
              <w:t>Key Actions</w:t>
            </w:r>
          </w:p>
        </w:tc>
        <w:tc>
          <w:tcPr>
            <w:tcW w:w="3544" w:type="dxa"/>
            <w:shd w:val="clear" w:color="auto" w:fill="E6E6E6"/>
          </w:tcPr>
          <w:p w14:paraId="625A2128" w14:textId="77777777" w:rsidR="00C77FCF" w:rsidRPr="00010E3C" w:rsidRDefault="00C77FCF" w:rsidP="00D518F9">
            <w:pPr>
              <w:pStyle w:val="TableHead"/>
            </w:pPr>
            <w:r w:rsidRPr="00010E3C">
              <w:t>Dates</w:t>
            </w:r>
          </w:p>
        </w:tc>
      </w:tr>
      <w:tr w:rsidR="00C77FCF" w:rsidRPr="00010E3C" w14:paraId="625A212C" w14:textId="77777777" w:rsidTr="00635EC4">
        <w:trPr>
          <w:cantSplit/>
          <w:trHeight w:val="510"/>
        </w:trPr>
        <w:tc>
          <w:tcPr>
            <w:tcW w:w="5812" w:type="dxa"/>
            <w:vAlign w:val="center"/>
          </w:tcPr>
          <w:p w14:paraId="625A212A" w14:textId="77777777" w:rsidR="00C77FCF" w:rsidRPr="00010E3C" w:rsidRDefault="00C77FCF" w:rsidP="00D6068D">
            <w:pPr>
              <w:pStyle w:val="Table"/>
              <w:rPr>
                <w:rFonts w:cs="Arial"/>
                <w:sz w:val="22"/>
                <w:szCs w:val="22"/>
              </w:rPr>
            </w:pPr>
            <w:r w:rsidRPr="00010E3C">
              <w:rPr>
                <w:rFonts w:cs="Arial"/>
                <w:sz w:val="22"/>
                <w:szCs w:val="22"/>
              </w:rPr>
              <w:t>Invitation to Tender document issued</w:t>
            </w:r>
          </w:p>
        </w:tc>
        <w:tc>
          <w:tcPr>
            <w:tcW w:w="3544" w:type="dxa"/>
            <w:vAlign w:val="center"/>
          </w:tcPr>
          <w:p w14:paraId="625A212B" w14:textId="5400B194" w:rsidR="00C77FCF" w:rsidRPr="00010E3C" w:rsidRDefault="00BB4577" w:rsidP="00BB4577">
            <w:pPr>
              <w:pStyle w:val="Table"/>
              <w:rPr>
                <w:rFonts w:cs="Arial"/>
                <w:b/>
                <w:sz w:val="22"/>
                <w:szCs w:val="22"/>
              </w:rPr>
            </w:pPr>
            <w:r w:rsidRPr="00010E3C">
              <w:rPr>
                <w:rFonts w:cs="Arial"/>
                <w:b/>
                <w:sz w:val="22"/>
                <w:szCs w:val="22"/>
              </w:rPr>
              <w:t>01</w:t>
            </w:r>
            <w:r w:rsidR="00CF2C05" w:rsidRPr="00010E3C">
              <w:rPr>
                <w:rFonts w:cs="Arial"/>
                <w:b/>
                <w:sz w:val="22"/>
                <w:szCs w:val="22"/>
              </w:rPr>
              <w:t xml:space="preserve"> </w:t>
            </w:r>
            <w:r w:rsidRPr="00010E3C">
              <w:rPr>
                <w:rFonts w:cs="Arial"/>
                <w:b/>
                <w:sz w:val="22"/>
                <w:szCs w:val="22"/>
              </w:rPr>
              <w:t>Octo</w:t>
            </w:r>
            <w:r w:rsidR="00CF2C05" w:rsidRPr="00010E3C">
              <w:rPr>
                <w:rFonts w:cs="Arial"/>
                <w:b/>
                <w:sz w:val="22"/>
                <w:szCs w:val="22"/>
              </w:rPr>
              <w:t>ber</w:t>
            </w:r>
            <w:r w:rsidR="00635EC4" w:rsidRPr="00010E3C">
              <w:rPr>
                <w:rFonts w:cs="Arial"/>
                <w:b/>
                <w:sz w:val="22"/>
                <w:szCs w:val="22"/>
              </w:rPr>
              <w:t xml:space="preserve"> 2015</w:t>
            </w:r>
          </w:p>
        </w:tc>
      </w:tr>
      <w:tr w:rsidR="004B6454" w:rsidRPr="00010E3C" w14:paraId="625A212F" w14:textId="77777777" w:rsidTr="00635EC4">
        <w:trPr>
          <w:cantSplit/>
          <w:trHeight w:val="510"/>
        </w:trPr>
        <w:tc>
          <w:tcPr>
            <w:tcW w:w="5812" w:type="dxa"/>
            <w:vAlign w:val="center"/>
          </w:tcPr>
          <w:p w14:paraId="625A212D" w14:textId="77777777" w:rsidR="004B6454" w:rsidRPr="00010E3C" w:rsidRDefault="004B6454" w:rsidP="00635EC4">
            <w:pPr>
              <w:pStyle w:val="Table"/>
              <w:rPr>
                <w:rFonts w:cs="Arial"/>
                <w:sz w:val="22"/>
                <w:szCs w:val="22"/>
                <w:highlight w:val="yellow"/>
              </w:rPr>
            </w:pPr>
            <w:r w:rsidRPr="00010E3C">
              <w:rPr>
                <w:rFonts w:cs="Arial"/>
                <w:sz w:val="22"/>
                <w:szCs w:val="22"/>
              </w:rPr>
              <w:t>End of clarification question period</w:t>
            </w:r>
            <w:r w:rsidR="00635EC4" w:rsidRPr="00010E3C">
              <w:rPr>
                <w:rFonts w:cs="Arial"/>
                <w:sz w:val="22"/>
                <w:szCs w:val="22"/>
              </w:rPr>
              <w:t xml:space="preserve"> by no later than</w:t>
            </w:r>
          </w:p>
        </w:tc>
        <w:tc>
          <w:tcPr>
            <w:tcW w:w="3544" w:type="dxa"/>
            <w:vAlign w:val="center"/>
          </w:tcPr>
          <w:p w14:paraId="625A212E" w14:textId="2EC69F80" w:rsidR="004B6454" w:rsidRPr="00010E3C" w:rsidRDefault="00635EC4" w:rsidP="00BB4577">
            <w:pPr>
              <w:pStyle w:val="Table"/>
              <w:rPr>
                <w:rFonts w:cs="Arial"/>
                <w:b/>
                <w:sz w:val="22"/>
                <w:szCs w:val="22"/>
              </w:rPr>
            </w:pPr>
            <w:r w:rsidRPr="00010E3C">
              <w:rPr>
                <w:rFonts w:cs="Arial"/>
                <w:b/>
                <w:sz w:val="22"/>
                <w:szCs w:val="22"/>
              </w:rPr>
              <w:t xml:space="preserve">15:00 pm on </w:t>
            </w:r>
            <w:r w:rsidR="00BB4577" w:rsidRPr="00010E3C">
              <w:rPr>
                <w:rFonts w:cs="Arial"/>
                <w:b/>
                <w:sz w:val="22"/>
                <w:szCs w:val="22"/>
              </w:rPr>
              <w:t>30</w:t>
            </w:r>
            <w:r w:rsidRPr="00010E3C">
              <w:rPr>
                <w:rFonts w:cs="Arial"/>
                <w:b/>
                <w:sz w:val="22"/>
                <w:szCs w:val="22"/>
              </w:rPr>
              <w:t xml:space="preserve"> </w:t>
            </w:r>
            <w:r w:rsidR="00CF2C05" w:rsidRPr="00010E3C">
              <w:rPr>
                <w:rFonts w:cs="Arial"/>
                <w:b/>
                <w:sz w:val="22"/>
                <w:szCs w:val="22"/>
              </w:rPr>
              <w:t>Octo</w:t>
            </w:r>
            <w:r w:rsidRPr="00010E3C">
              <w:rPr>
                <w:rFonts w:cs="Arial"/>
                <w:b/>
                <w:sz w:val="22"/>
                <w:szCs w:val="22"/>
              </w:rPr>
              <w:t>ber 2015</w:t>
            </w:r>
          </w:p>
        </w:tc>
      </w:tr>
      <w:tr w:rsidR="004B6454" w:rsidRPr="00010E3C" w14:paraId="625A2132" w14:textId="77777777" w:rsidTr="00635EC4">
        <w:trPr>
          <w:cantSplit/>
          <w:trHeight w:val="510"/>
        </w:trPr>
        <w:tc>
          <w:tcPr>
            <w:tcW w:w="5812" w:type="dxa"/>
            <w:vAlign w:val="center"/>
          </w:tcPr>
          <w:p w14:paraId="625A2130" w14:textId="77777777" w:rsidR="004B6454" w:rsidRPr="00010E3C" w:rsidRDefault="004B6454" w:rsidP="00635EC4">
            <w:pPr>
              <w:pStyle w:val="Table"/>
              <w:rPr>
                <w:rFonts w:cs="Arial"/>
                <w:sz w:val="22"/>
                <w:szCs w:val="22"/>
              </w:rPr>
            </w:pPr>
            <w:r w:rsidRPr="00010E3C">
              <w:rPr>
                <w:rFonts w:cs="Arial"/>
                <w:sz w:val="22"/>
                <w:szCs w:val="22"/>
              </w:rPr>
              <w:t xml:space="preserve">Tender return </w:t>
            </w:r>
            <w:r w:rsidR="00635EC4" w:rsidRPr="00010E3C">
              <w:rPr>
                <w:rFonts w:cs="Arial"/>
                <w:sz w:val="22"/>
                <w:szCs w:val="22"/>
              </w:rPr>
              <w:t>by no later than</w:t>
            </w:r>
            <w:r w:rsidRPr="00010E3C" w:rsidDel="00EB4876">
              <w:rPr>
                <w:rFonts w:cs="Arial"/>
                <w:sz w:val="22"/>
                <w:szCs w:val="22"/>
              </w:rPr>
              <w:t xml:space="preserve"> </w:t>
            </w:r>
          </w:p>
        </w:tc>
        <w:tc>
          <w:tcPr>
            <w:tcW w:w="3544" w:type="dxa"/>
            <w:vAlign w:val="center"/>
          </w:tcPr>
          <w:p w14:paraId="625A2131" w14:textId="05ABBFBB" w:rsidR="004B6454" w:rsidRPr="00010E3C" w:rsidRDefault="00635EC4" w:rsidP="00BB4577">
            <w:pPr>
              <w:pStyle w:val="Table"/>
              <w:rPr>
                <w:rFonts w:cs="Arial"/>
                <w:b/>
                <w:sz w:val="22"/>
                <w:szCs w:val="22"/>
              </w:rPr>
            </w:pPr>
            <w:r w:rsidRPr="00010E3C">
              <w:rPr>
                <w:rFonts w:cs="Arial"/>
                <w:b/>
                <w:sz w:val="22"/>
                <w:szCs w:val="22"/>
              </w:rPr>
              <w:t>12 Noon on</w:t>
            </w:r>
            <w:r w:rsidR="004B6454" w:rsidRPr="00010E3C">
              <w:rPr>
                <w:rFonts w:cs="Arial"/>
                <w:b/>
                <w:sz w:val="22"/>
                <w:szCs w:val="22"/>
              </w:rPr>
              <w:t xml:space="preserve"> </w:t>
            </w:r>
            <w:r w:rsidR="00BB4577" w:rsidRPr="00010E3C">
              <w:rPr>
                <w:rFonts w:cs="Arial"/>
                <w:b/>
                <w:sz w:val="22"/>
                <w:szCs w:val="22"/>
              </w:rPr>
              <w:t>09</w:t>
            </w:r>
            <w:r w:rsidRPr="00010E3C">
              <w:rPr>
                <w:rFonts w:cs="Arial"/>
                <w:b/>
                <w:sz w:val="22"/>
                <w:szCs w:val="22"/>
              </w:rPr>
              <w:t xml:space="preserve"> </w:t>
            </w:r>
            <w:r w:rsidR="00BB4577" w:rsidRPr="00010E3C">
              <w:rPr>
                <w:rFonts w:cs="Arial"/>
                <w:b/>
                <w:sz w:val="22"/>
                <w:szCs w:val="22"/>
              </w:rPr>
              <w:t>Novem</w:t>
            </w:r>
            <w:r w:rsidRPr="00010E3C">
              <w:rPr>
                <w:rFonts w:cs="Arial"/>
                <w:b/>
                <w:sz w:val="22"/>
                <w:szCs w:val="22"/>
              </w:rPr>
              <w:t>ber 2015</w:t>
            </w:r>
          </w:p>
        </w:tc>
      </w:tr>
      <w:tr w:rsidR="00A34493" w:rsidRPr="00010E3C" w14:paraId="625A2137" w14:textId="77777777" w:rsidTr="00635EC4">
        <w:trPr>
          <w:cantSplit/>
          <w:trHeight w:val="510"/>
        </w:trPr>
        <w:tc>
          <w:tcPr>
            <w:tcW w:w="5812" w:type="dxa"/>
            <w:vAlign w:val="center"/>
          </w:tcPr>
          <w:p w14:paraId="625A2133" w14:textId="77777777" w:rsidR="00A34493" w:rsidRPr="00010E3C" w:rsidRDefault="00A34493" w:rsidP="00A34493">
            <w:pPr>
              <w:pStyle w:val="Table"/>
              <w:rPr>
                <w:rFonts w:cs="Arial"/>
                <w:sz w:val="22"/>
                <w:szCs w:val="22"/>
              </w:rPr>
            </w:pPr>
            <w:r w:rsidRPr="00010E3C">
              <w:rPr>
                <w:rFonts w:cs="Arial"/>
                <w:sz w:val="22"/>
                <w:szCs w:val="22"/>
              </w:rPr>
              <w:t>Tenderer Clarification Meetings</w:t>
            </w:r>
            <w:r w:rsidR="00635EC4" w:rsidRPr="00010E3C">
              <w:rPr>
                <w:rFonts w:cs="Arial"/>
                <w:sz w:val="22"/>
                <w:szCs w:val="22"/>
              </w:rPr>
              <w:t xml:space="preserve"> and Site Visits</w:t>
            </w:r>
          </w:p>
          <w:p w14:paraId="625A2134" w14:textId="778BD8FA" w:rsidR="00A34493" w:rsidRPr="00010E3C" w:rsidRDefault="00A82A76" w:rsidP="00635EC4">
            <w:pPr>
              <w:pStyle w:val="Table"/>
              <w:rPr>
                <w:rFonts w:cs="Arial"/>
                <w:sz w:val="22"/>
                <w:szCs w:val="22"/>
              </w:rPr>
            </w:pPr>
            <w:r w:rsidRPr="00010E3C">
              <w:rPr>
                <w:rFonts w:cs="Arial"/>
                <w:b/>
                <w:bCs w:val="0"/>
                <w:sz w:val="22"/>
                <w:szCs w:val="22"/>
              </w:rPr>
              <w:t>if</w:t>
            </w:r>
            <w:r w:rsidR="00A34493" w:rsidRPr="00010E3C">
              <w:rPr>
                <w:rFonts w:cs="Arial"/>
                <w:b/>
                <w:bCs w:val="0"/>
                <w:sz w:val="22"/>
                <w:szCs w:val="22"/>
              </w:rPr>
              <w:t xml:space="preserve"> required</w:t>
            </w:r>
            <w:r w:rsidR="00CF2C05" w:rsidRPr="00010E3C">
              <w:rPr>
                <w:rFonts w:cs="Arial"/>
                <w:bCs w:val="0"/>
                <w:sz w:val="22"/>
                <w:szCs w:val="22"/>
              </w:rPr>
              <w:t xml:space="preserve"> at sole discretion of the Authority</w:t>
            </w:r>
          </w:p>
        </w:tc>
        <w:tc>
          <w:tcPr>
            <w:tcW w:w="3544" w:type="dxa"/>
            <w:vAlign w:val="center"/>
          </w:tcPr>
          <w:p w14:paraId="625A2135" w14:textId="4716E459" w:rsidR="00635EC4" w:rsidRPr="00010E3C" w:rsidRDefault="00635EC4" w:rsidP="00635EC4">
            <w:pPr>
              <w:pStyle w:val="Table"/>
              <w:rPr>
                <w:rFonts w:cs="Arial"/>
                <w:b/>
                <w:sz w:val="22"/>
                <w:szCs w:val="22"/>
              </w:rPr>
            </w:pPr>
            <w:r w:rsidRPr="00010E3C">
              <w:rPr>
                <w:rFonts w:cs="Arial"/>
                <w:b/>
                <w:sz w:val="22"/>
                <w:szCs w:val="22"/>
              </w:rPr>
              <w:t xml:space="preserve">From </w:t>
            </w:r>
            <w:r w:rsidR="00BB4577" w:rsidRPr="00010E3C">
              <w:rPr>
                <w:rFonts w:cs="Arial"/>
                <w:b/>
                <w:sz w:val="22"/>
                <w:szCs w:val="22"/>
              </w:rPr>
              <w:t>14</w:t>
            </w:r>
            <w:r w:rsidRPr="00010E3C">
              <w:rPr>
                <w:rFonts w:cs="Arial"/>
                <w:b/>
                <w:sz w:val="22"/>
                <w:szCs w:val="22"/>
              </w:rPr>
              <w:t xml:space="preserve"> </w:t>
            </w:r>
            <w:r w:rsidR="00CF2C05" w:rsidRPr="00010E3C">
              <w:rPr>
                <w:rFonts w:cs="Arial"/>
                <w:b/>
                <w:sz w:val="22"/>
                <w:szCs w:val="22"/>
              </w:rPr>
              <w:t>Dec</w:t>
            </w:r>
            <w:r w:rsidRPr="00010E3C">
              <w:rPr>
                <w:rFonts w:cs="Arial"/>
                <w:b/>
                <w:sz w:val="22"/>
                <w:szCs w:val="22"/>
              </w:rPr>
              <w:t xml:space="preserve">ember 2015 </w:t>
            </w:r>
          </w:p>
          <w:p w14:paraId="625A2136" w14:textId="2AE9D350" w:rsidR="00A34493" w:rsidRPr="00010E3C" w:rsidRDefault="00635EC4" w:rsidP="00BB4577">
            <w:pPr>
              <w:pStyle w:val="Table"/>
              <w:rPr>
                <w:rFonts w:cs="Arial"/>
                <w:b/>
                <w:sz w:val="22"/>
                <w:szCs w:val="22"/>
              </w:rPr>
            </w:pPr>
            <w:r w:rsidRPr="00010E3C">
              <w:rPr>
                <w:rFonts w:cs="Arial"/>
                <w:b/>
                <w:sz w:val="22"/>
                <w:szCs w:val="22"/>
              </w:rPr>
              <w:t xml:space="preserve">To </w:t>
            </w:r>
            <w:r w:rsidR="00BB4577" w:rsidRPr="00010E3C">
              <w:rPr>
                <w:rFonts w:cs="Arial"/>
                <w:b/>
                <w:sz w:val="22"/>
                <w:szCs w:val="22"/>
              </w:rPr>
              <w:t>23</w:t>
            </w:r>
            <w:r w:rsidRPr="00010E3C">
              <w:rPr>
                <w:rFonts w:cs="Arial"/>
                <w:b/>
                <w:sz w:val="22"/>
                <w:szCs w:val="22"/>
              </w:rPr>
              <w:t xml:space="preserve"> </w:t>
            </w:r>
            <w:r w:rsidR="00CF2C05" w:rsidRPr="00010E3C">
              <w:rPr>
                <w:rFonts w:cs="Arial"/>
                <w:b/>
                <w:sz w:val="22"/>
                <w:szCs w:val="22"/>
              </w:rPr>
              <w:t>Dec</w:t>
            </w:r>
            <w:r w:rsidRPr="00010E3C">
              <w:rPr>
                <w:rFonts w:cs="Arial"/>
                <w:b/>
                <w:sz w:val="22"/>
                <w:szCs w:val="22"/>
              </w:rPr>
              <w:t>ember 2015</w:t>
            </w:r>
          </w:p>
        </w:tc>
      </w:tr>
      <w:tr w:rsidR="004B6454" w:rsidRPr="00010E3C" w14:paraId="625A213A" w14:textId="77777777" w:rsidTr="00635EC4">
        <w:trPr>
          <w:cantSplit/>
          <w:trHeight w:val="510"/>
        </w:trPr>
        <w:tc>
          <w:tcPr>
            <w:tcW w:w="5812" w:type="dxa"/>
            <w:vAlign w:val="center"/>
          </w:tcPr>
          <w:p w14:paraId="625A2138" w14:textId="77777777" w:rsidR="004B6454" w:rsidRPr="00010E3C" w:rsidRDefault="004B6454" w:rsidP="008D5283">
            <w:pPr>
              <w:pStyle w:val="Table"/>
              <w:rPr>
                <w:rFonts w:cs="Arial"/>
                <w:sz w:val="22"/>
                <w:szCs w:val="22"/>
              </w:rPr>
            </w:pPr>
            <w:r w:rsidRPr="00010E3C">
              <w:rPr>
                <w:rFonts w:cs="Arial"/>
                <w:sz w:val="22"/>
                <w:szCs w:val="22"/>
              </w:rPr>
              <w:t>Notification to unsuccessful and preferred Tenderer</w:t>
            </w:r>
            <w:r w:rsidR="009A10D6" w:rsidRPr="00010E3C">
              <w:rPr>
                <w:rFonts w:cs="Arial"/>
                <w:sz w:val="22"/>
                <w:szCs w:val="22"/>
              </w:rPr>
              <w:t>s</w:t>
            </w:r>
          </w:p>
        </w:tc>
        <w:tc>
          <w:tcPr>
            <w:tcW w:w="3544" w:type="dxa"/>
            <w:vAlign w:val="center"/>
          </w:tcPr>
          <w:p w14:paraId="625A2139" w14:textId="51E8500B" w:rsidR="004B6454" w:rsidRPr="00010E3C" w:rsidRDefault="00BB4577" w:rsidP="001A5DF8">
            <w:pPr>
              <w:pStyle w:val="Table"/>
              <w:rPr>
                <w:rFonts w:cs="Arial"/>
                <w:b/>
                <w:sz w:val="22"/>
                <w:szCs w:val="22"/>
              </w:rPr>
            </w:pPr>
            <w:r w:rsidRPr="00010E3C">
              <w:rPr>
                <w:rFonts w:cs="Arial"/>
                <w:b/>
                <w:sz w:val="22"/>
                <w:szCs w:val="22"/>
              </w:rPr>
              <w:t>1</w:t>
            </w:r>
            <w:r w:rsidR="00CF2C05" w:rsidRPr="00010E3C">
              <w:rPr>
                <w:rFonts w:cs="Arial"/>
                <w:b/>
                <w:sz w:val="22"/>
                <w:szCs w:val="22"/>
              </w:rPr>
              <w:t>6</w:t>
            </w:r>
            <w:r w:rsidR="00A82A76" w:rsidRPr="00010E3C">
              <w:rPr>
                <w:rFonts w:cs="Arial"/>
                <w:b/>
                <w:sz w:val="22"/>
                <w:szCs w:val="22"/>
              </w:rPr>
              <w:t xml:space="preserve"> </w:t>
            </w:r>
            <w:r w:rsidR="001A5DF8">
              <w:rPr>
                <w:rFonts w:cs="Arial"/>
                <w:b/>
                <w:sz w:val="22"/>
                <w:szCs w:val="22"/>
              </w:rPr>
              <w:t>Febr</w:t>
            </w:r>
            <w:r w:rsidR="00CF2C05" w:rsidRPr="00010E3C">
              <w:rPr>
                <w:rFonts w:cs="Arial"/>
                <w:b/>
                <w:sz w:val="22"/>
                <w:szCs w:val="22"/>
              </w:rPr>
              <w:t>uary</w:t>
            </w:r>
            <w:r w:rsidR="00A82A76" w:rsidRPr="00010E3C">
              <w:rPr>
                <w:rFonts w:cs="Arial"/>
                <w:b/>
                <w:sz w:val="22"/>
                <w:szCs w:val="22"/>
              </w:rPr>
              <w:t xml:space="preserve"> 20</w:t>
            </w:r>
            <w:r w:rsidR="00CF2C05" w:rsidRPr="00010E3C">
              <w:rPr>
                <w:rFonts w:cs="Arial"/>
                <w:b/>
                <w:sz w:val="22"/>
                <w:szCs w:val="22"/>
              </w:rPr>
              <w:t>16</w:t>
            </w:r>
          </w:p>
        </w:tc>
      </w:tr>
      <w:tr w:rsidR="004B6454" w:rsidRPr="00010E3C" w14:paraId="625A213D" w14:textId="77777777" w:rsidTr="00635EC4">
        <w:trPr>
          <w:cantSplit/>
          <w:trHeight w:val="510"/>
        </w:trPr>
        <w:tc>
          <w:tcPr>
            <w:tcW w:w="5812" w:type="dxa"/>
            <w:vAlign w:val="center"/>
          </w:tcPr>
          <w:p w14:paraId="625A213B" w14:textId="77777777" w:rsidR="004B6454" w:rsidRPr="00010E3C" w:rsidRDefault="004B6454" w:rsidP="00D6068D">
            <w:pPr>
              <w:pStyle w:val="Table"/>
              <w:rPr>
                <w:rFonts w:cs="Arial"/>
                <w:sz w:val="22"/>
                <w:szCs w:val="22"/>
              </w:rPr>
            </w:pPr>
            <w:r w:rsidRPr="00010E3C">
              <w:rPr>
                <w:rFonts w:cs="Arial"/>
                <w:sz w:val="22"/>
                <w:szCs w:val="22"/>
              </w:rPr>
              <w:t>End of mandatory standstill (Alcatel) period</w:t>
            </w:r>
          </w:p>
        </w:tc>
        <w:tc>
          <w:tcPr>
            <w:tcW w:w="3544" w:type="dxa"/>
            <w:vAlign w:val="center"/>
          </w:tcPr>
          <w:p w14:paraId="625A213C" w14:textId="38540A41" w:rsidR="004B6454" w:rsidRPr="00010E3C" w:rsidRDefault="00BB4577" w:rsidP="00CF2C05">
            <w:pPr>
              <w:pStyle w:val="Table"/>
              <w:rPr>
                <w:rFonts w:cs="Arial"/>
                <w:b/>
                <w:sz w:val="22"/>
                <w:szCs w:val="22"/>
              </w:rPr>
            </w:pPr>
            <w:r w:rsidRPr="00010E3C">
              <w:rPr>
                <w:rFonts w:cs="Arial"/>
                <w:b/>
                <w:sz w:val="22"/>
                <w:szCs w:val="22"/>
              </w:rPr>
              <w:t>26</w:t>
            </w:r>
            <w:r w:rsidR="00A82A76" w:rsidRPr="00010E3C">
              <w:rPr>
                <w:rFonts w:cs="Arial"/>
                <w:b/>
                <w:sz w:val="22"/>
                <w:szCs w:val="22"/>
              </w:rPr>
              <w:t xml:space="preserve"> </w:t>
            </w:r>
            <w:r w:rsidR="00CF2C05" w:rsidRPr="00010E3C">
              <w:rPr>
                <w:rFonts w:cs="Arial"/>
                <w:b/>
                <w:sz w:val="22"/>
                <w:szCs w:val="22"/>
              </w:rPr>
              <w:t>February</w:t>
            </w:r>
            <w:r w:rsidR="00A82A76" w:rsidRPr="00010E3C">
              <w:rPr>
                <w:rFonts w:cs="Arial"/>
                <w:b/>
                <w:sz w:val="22"/>
                <w:szCs w:val="22"/>
              </w:rPr>
              <w:t xml:space="preserve"> 201</w:t>
            </w:r>
            <w:r w:rsidR="00CF2C05" w:rsidRPr="00010E3C">
              <w:rPr>
                <w:rFonts w:cs="Arial"/>
                <w:b/>
                <w:sz w:val="22"/>
                <w:szCs w:val="22"/>
              </w:rPr>
              <w:t>6</w:t>
            </w:r>
          </w:p>
        </w:tc>
      </w:tr>
      <w:tr w:rsidR="004B6454" w:rsidRPr="00010E3C" w14:paraId="625A2140" w14:textId="77777777" w:rsidTr="00635EC4">
        <w:trPr>
          <w:cantSplit/>
          <w:trHeight w:val="510"/>
        </w:trPr>
        <w:tc>
          <w:tcPr>
            <w:tcW w:w="5812" w:type="dxa"/>
            <w:vAlign w:val="center"/>
          </w:tcPr>
          <w:p w14:paraId="625A213E" w14:textId="77777777" w:rsidR="004B6454" w:rsidRPr="00010E3C" w:rsidRDefault="004B6454" w:rsidP="00A82A76">
            <w:pPr>
              <w:pStyle w:val="Table"/>
              <w:rPr>
                <w:rFonts w:cs="Arial"/>
                <w:sz w:val="22"/>
                <w:szCs w:val="22"/>
              </w:rPr>
            </w:pPr>
            <w:r w:rsidRPr="00010E3C">
              <w:rPr>
                <w:rFonts w:cs="Arial"/>
                <w:sz w:val="22"/>
                <w:szCs w:val="22"/>
              </w:rPr>
              <w:t xml:space="preserve">Contract </w:t>
            </w:r>
            <w:r w:rsidR="00A82A76" w:rsidRPr="00010E3C">
              <w:rPr>
                <w:rFonts w:cs="Arial"/>
                <w:sz w:val="22"/>
                <w:szCs w:val="22"/>
              </w:rPr>
              <w:t>Award</w:t>
            </w:r>
          </w:p>
        </w:tc>
        <w:tc>
          <w:tcPr>
            <w:tcW w:w="3544" w:type="dxa"/>
            <w:vAlign w:val="center"/>
          </w:tcPr>
          <w:p w14:paraId="625A213F" w14:textId="089F22DE" w:rsidR="004B6454" w:rsidRPr="00010E3C" w:rsidRDefault="00BB4577" w:rsidP="00CF2C05">
            <w:pPr>
              <w:pStyle w:val="Table"/>
              <w:rPr>
                <w:rFonts w:cs="Arial"/>
                <w:b/>
                <w:sz w:val="22"/>
                <w:szCs w:val="22"/>
              </w:rPr>
            </w:pPr>
            <w:r w:rsidRPr="00010E3C">
              <w:rPr>
                <w:rFonts w:cs="Arial"/>
                <w:b/>
                <w:sz w:val="22"/>
                <w:szCs w:val="22"/>
              </w:rPr>
              <w:t>29</w:t>
            </w:r>
            <w:r w:rsidR="00A82A76" w:rsidRPr="00010E3C">
              <w:rPr>
                <w:rFonts w:cs="Arial"/>
                <w:b/>
                <w:sz w:val="22"/>
                <w:szCs w:val="22"/>
              </w:rPr>
              <w:t xml:space="preserve"> </w:t>
            </w:r>
            <w:r w:rsidR="00CF2C05" w:rsidRPr="00010E3C">
              <w:rPr>
                <w:rFonts w:cs="Arial"/>
                <w:b/>
                <w:sz w:val="22"/>
                <w:szCs w:val="22"/>
              </w:rPr>
              <w:t>February</w:t>
            </w:r>
            <w:r w:rsidR="00A82A76" w:rsidRPr="00010E3C">
              <w:rPr>
                <w:rFonts w:cs="Arial"/>
                <w:b/>
                <w:sz w:val="22"/>
                <w:szCs w:val="22"/>
              </w:rPr>
              <w:t xml:space="preserve"> 201</w:t>
            </w:r>
            <w:r w:rsidR="00CF2C05" w:rsidRPr="00010E3C">
              <w:rPr>
                <w:rFonts w:cs="Arial"/>
                <w:b/>
                <w:sz w:val="22"/>
                <w:szCs w:val="22"/>
              </w:rPr>
              <w:t>6</w:t>
            </w:r>
          </w:p>
        </w:tc>
      </w:tr>
      <w:tr w:rsidR="00302794" w:rsidRPr="00010E3C" w14:paraId="625A2143" w14:textId="77777777" w:rsidTr="00635EC4">
        <w:trPr>
          <w:cantSplit/>
          <w:trHeight w:val="510"/>
        </w:trPr>
        <w:tc>
          <w:tcPr>
            <w:tcW w:w="5812" w:type="dxa"/>
            <w:vAlign w:val="center"/>
          </w:tcPr>
          <w:p w14:paraId="625A2141" w14:textId="77777777" w:rsidR="00302794" w:rsidRPr="00010E3C" w:rsidRDefault="00302794" w:rsidP="00A82A76">
            <w:pPr>
              <w:pStyle w:val="Table"/>
              <w:rPr>
                <w:rFonts w:cs="Arial"/>
                <w:sz w:val="22"/>
                <w:szCs w:val="22"/>
              </w:rPr>
            </w:pPr>
            <w:r w:rsidRPr="00010E3C">
              <w:rPr>
                <w:rFonts w:cs="Arial"/>
                <w:sz w:val="22"/>
                <w:szCs w:val="22"/>
              </w:rPr>
              <w:t>Contract Start</w:t>
            </w:r>
          </w:p>
        </w:tc>
        <w:tc>
          <w:tcPr>
            <w:tcW w:w="3544" w:type="dxa"/>
            <w:vAlign w:val="center"/>
          </w:tcPr>
          <w:p w14:paraId="625A2142" w14:textId="5CF5B45F" w:rsidR="00302794" w:rsidRPr="00010E3C" w:rsidRDefault="00302794" w:rsidP="00267D88">
            <w:pPr>
              <w:pStyle w:val="Table"/>
              <w:rPr>
                <w:rFonts w:cs="Arial"/>
                <w:b/>
                <w:sz w:val="22"/>
                <w:szCs w:val="22"/>
              </w:rPr>
            </w:pPr>
            <w:r w:rsidRPr="00010E3C">
              <w:rPr>
                <w:rFonts w:cs="Arial"/>
                <w:b/>
                <w:sz w:val="22"/>
                <w:szCs w:val="22"/>
              </w:rPr>
              <w:t>01</w:t>
            </w:r>
            <w:r w:rsidR="00267D88" w:rsidRPr="00010E3C">
              <w:rPr>
                <w:rFonts w:cs="Arial"/>
                <w:b/>
                <w:sz w:val="22"/>
                <w:szCs w:val="22"/>
              </w:rPr>
              <w:t xml:space="preserve"> March </w:t>
            </w:r>
            <w:r w:rsidRPr="00010E3C">
              <w:rPr>
                <w:rFonts w:cs="Arial"/>
                <w:b/>
                <w:sz w:val="22"/>
                <w:szCs w:val="22"/>
              </w:rPr>
              <w:t>2016</w:t>
            </w:r>
          </w:p>
        </w:tc>
      </w:tr>
    </w:tbl>
    <w:p w14:paraId="625A2145" w14:textId="77777777" w:rsidR="00E242A0" w:rsidRPr="00010E3C" w:rsidRDefault="00E242A0" w:rsidP="00695658">
      <w:pPr>
        <w:pStyle w:val="Indented"/>
        <w:rPr>
          <w:szCs w:val="22"/>
        </w:rPr>
      </w:pPr>
    </w:p>
    <w:p w14:paraId="625A2146" w14:textId="020335E7" w:rsidR="00DE618B" w:rsidRPr="00010E3C" w:rsidRDefault="009E7CA5" w:rsidP="00BC224D">
      <w:pPr>
        <w:pStyle w:val="ONEH1"/>
        <w:rPr>
          <w:rFonts w:ascii="Arial" w:hAnsi="Arial"/>
          <w:sz w:val="22"/>
          <w:szCs w:val="22"/>
        </w:rPr>
      </w:pPr>
      <w:r w:rsidRPr="00010E3C">
        <w:rPr>
          <w:rFonts w:ascii="Arial" w:hAnsi="Arial"/>
          <w:sz w:val="22"/>
          <w:szCs w:val="22"/>
        </w:rPr>
        <w:t>Documents to be completed and returned</w:t>
      </w:r>
    </w:p>
    <w:p w14:paraId="625A2147" w14:textId="6EE7F00F" w:rsidR="00DE618B" w:rsidRPr="00010E3C" w:rsidRDefault="009E7CA5" w:rsidP="00B53C08">
      <w:pPr>
        <w:pStyle w:val="ONEH2"/>
      </w:pPr>
      <w:r w:rsidRPr="00010E3C">
        <w:t xml:space="preserve">ITT </w:t>
      </w:r>
      <w:r w:rsidR="00A34493" w:rsidRPr="00010E3C">
        <w:t>Part B</w:t>
      </w:r>
      <w:r w:rsidRPr="00010E3C">
        <w:t>:</w:t>
      </w:r>
      <w:r w:rsidR="00A34493" w:rsidRPr="00010E3C">
        <w:t xml:space="preserve"> </w:t>
      </w:r>
      <w:r w:rsidRPr="00010E3C">
        <w:t xml:space="preserve">Tender </w:t>
      </w:r>
      <w:r w:rsidR="002E49BB" w:rsidRPr="00010E3C">
        <w:t>Schedule</w:t>
      </w:r>
      <w:r w:rsidRPr="00010E3C">
        <w:t>s</w:t>
      </w:r>
      <w:r w:rsidR="002E49BB" w:rsidRPr="00010E3C">
        <w:t xml:space="preserve"> </w:t>
      </w:r>
      <w:r w:rsidRPr="00010E3C">
        <w:t>and ITT Part B: Pricing Schedule</w:t>
      </w:r>
      <w:r w:rsidR="003806EF" w:rsidRPr="00010E3C">
        <w:t xml:space="preserve"> </w:t>
      </w:r>
      <w:r w:rsidRPr="00010E3C">
        <w:t xml:space="preserve">(including all applicable Appendices) </w:t>
      </w:r>
      <w:r w:rsidR="00A34493" w:rsidRPr="00010E3C">
        <w:t>must</w:t>
      </w:r>
      <w:r w:rsidR="00DE618B" w:rsidRPr="00010E3C">
        <w:t xml:space="preserve"> be </w:t>
      </w:r>
      <w:r w:rsidRPr="00010E3C">
        <w:t xml:space="preserve">completed and </w:t>
      </w:r>
      <w:r w:rsidR="00DE618B" w:rsidRPr="00010E3C">
        <w:t xml:space="preserve">returned with your </w:t>
      </w:r>
      <w:r w:rsidR="00422A7E" w:rsidRPr="00010E3C">
        <w:t xml:space="preserve">tender </w:t>
      </w:r>
      <w:r w:rsidR="00DE618B" w:rsidRPr="00010E3C">
        <w:t>submission.</w:t>
      </w:r>
    </w:p>
    <w:p w14:paraId="625A214B" w14:textId="77777777" w:rsidR="00317A93" w:rsidRPr="00010E3C" w:rsidRDefault="00317A93" w:rsidP="00695658">
      <w:pPr>
        <w:pStyle w:val="Indented"/>
        <w:rPr>
          <w:szCs w:val="22"/>
        </w:rPr>
      </w:pPr>
    </w:p>
    <w:p w14:paraId="625A214C" w14:textId="77777777" w:rsidR="00DE618B" w:rsidRPr="00010E3C" w:rsidRDefault="009F5AFE" w:rsidP="00BC224D">
      <w:pPr>
        <w:pStyle w:val="ONEH1"/>
        <w:rPr>
          <w:rFonts w:ascii="Arial" w:hAnsi="Arial"/>
          <w:sz w:val="22"/>
          <w:szCs w:val="22"/>
        </w:rPr>
      </w:pPr>
      <w:bookmarkStart w:id="5" w:name="_Ref332797148"/>
      <w:r w:rsidRPr="00010E3C">
        <w:rPr>
          <w:rFonts w:ascii="Arial" w:hAnsi="Arial"/>
          <w:sz w:val="22"/>
          <w:szCs w:val="22"/>
        </w:rPr>
        <w:t>Tender</w:t>
      </w:r>
      <w:r w:rsidR="009C2EA4" w:rsidRPr="00010E3C">
        <w:rPr>
          <w:rFonts w:ascii="Arial" w:hAnsi="Arial"/>
          <w:sz w:val="22"/>
          <w:szCs w:val="22"/>
        </w:rPr>
        <w:t xml:space="preserve"> </w:t>
      </w:r>
      <w:r w:rsidR="00795A45" w:rsidRPr="00010E3C">
        <w:rPr>
          <w:rFonts w:ascii="Arial" w:hAnsi="Arial"/>
          <w:sz w:val="22"/>
          <w:szCs w:val="22"/>
        </w:rPr>
        <w:t>Information</w:t>
      </w:r>
      <w:bookmarkEnd w:id="5"/>
    </w:p>
    <w:p w14:paraId="625A214D" w14:textId="77777777" w:rsidR="00DE618B" w:rsidRPr="00010E3C" w:rsidRDefault="00442455" w:rsidP="00B53C08">
      <w:pPr>
        <w:pStyle w:val="ONEH2"/>
      </w:pPr>
      <w:r w:rsidRPr="00010E3C">
        <w:t xml:space="preserve">The </w:t>
      </w:r>
      <w:r w:rsidR="00422A7E" w:rsidRPr="00010E3C">
        <w:t xml:space="preserve">Authority acts in good faith at all times. </w:t>
      </w:r>
      <w:r w:rsidR="00B43C82" w:rsidRPr="00010E3C">
        <w:t xml:space="preserve"> </w:t>
      </w:r>
      <w:r w:rsidR="00DE618B" w:rsidRPr="00010E3C">
        <w:t xml:space="preserve">However, </w:t>
      </w:r>
      <w:r w:rsidR="001B3B43" w:rsidRPr="00010E3C">
        <w:t>Tenderers</w:t>
      </w:r>
      <w:r w:rsidR="00DE618B" w:rsidRPr="00010E3C">
        <w:t xml:space="preserve"> must satisfy themselves as to the accuracy of information</w:t>
      </w:r>
      <w:r w:rsidR="00422A7E" w:rsidRPr="00010E3C">
        <w:t xml:space="preserve"> the Authority provides</w:t>
      </w:r>
      <w:r w:rsidR="00DE618B" w:rsidRPr="00010E3C">
        <w:t xml:space="preserve">. </w:t>
      </w:r>
      <w:r w:rsidR="00317A93" w:rsidRPr="00010E3C">
        <w:t xml:space="preserve"> </w:t>
      </w:r>
      <w:r w:rsidR="00DE618B" w:rsidRPr="00010E3C">
        <w:t xml:space="preserve">The </w:t>
      </w:r>
      <w:r w:rsidR="00422A7E" w:rsidRPr="00010E3C">
        <w:t>Authority</w:t>
      </w:r>
      <w:r w:rsidR="00DE618B" w:rsidRPr="00010E3C">
        <w:t xml:space="preserve"> accepts no </w:t>
      </w:r>
      <w:r w:rsidRPr="00010E3C">
        <w:t xml:space="preserve">liability </w:t>
      </w:r>
      <w:r w:rsidR="00DE618B" w:rsidRPr="00010E3C">
        <w:t xml:space="preserve"> for any loss or damage of whatever kind or howsoever caused arising from </w:t>
      </w:r>
      <w:r w:rsidRPr="00010E3C">
        <w:t xml:space="preserve">Tenderers </w:t>
      </w:r>
      <w:r w:rsidR="00DE618B" w:rsidRPr="00010E3C">
        <w:t xml:space="preserve">use of such information, unless such information has been supplied fraudulently by the </w:t>
      </w:r>
      <w:r w:rsidR="00422A7E" w:rsidRPr="00010E3C">
        <w:t>Authority</w:t>
      </w:r>
      <w:r w:rsidR="00DE618B" w:rsidRPr="00010E3C">
        <w:t xml:space="preserve"> (where the meaning of fraudulently is "the making of false representation knowingly, or without belief in its truth, or recklessly").</w:t>
      </w:r>
    </w:p>
    <w:p w14:paraId="625A214E" w14:textId="77777777" w:rsidR="001D5F92" w:rsidRPr="00010E3C" w:rsidRDefault="00DE618B" w:rsidP="00B53C08">
      <w:pPr>
        <w:pStyle w:val="ONEH2"/>
      </w:pPr>
      <w:r w:rsidRPr="00010E3C">
        <w:t xml:space="preserve">This invitation and its accompanying documents shall remain the property of the </w:t>
      </w:r>
      <w:r w:rsidR="00422A7E" w:rsidRPr="00010E3C">
        <w:t>Authority</w:t>
      </w:r>
      <w:r w:rsidR="00476380" w:rsidRPr="00010E3C">
        <w:t xml:space="preserve"> and </w:t>
      </w:r>
      <w:r w:rsidRPr="00010E3C">
        <w:t>must be returned on demand.</w:t>
      </w:r>
    </w:p>
    <w:p w14:paraId="625A214F" w14:textId="77777777" w:rsidR="00E242A0" w:rsidRPr="00010E3C" w:rsidRDefault="00E242A0" w:rsidP="00695658">
      <w:pPr>
        <w:pStyle w:val="Indented"/>
        <w:rPr>
          <w:szCs w:val="22"/>
        </w:rPr>
      </w:pPr>
    </w:p>
    <w:p w14:paraId="625A2150" w14:textId="77777777" w:rsidR="00E42F67" w:rsidRPr="00010E3C" w:rsidRDefault="00E42F67" w:rsidP="00E42F67">
      <w:pPr>
        <w:pStyle w:val="ONEH1"/>
        <w:rPr>
          <w:rFonts w:ascii="Arial" w:hAnsi="Arial"/>
          <w:sz w:val="22"/>
          <w:szCs w:val="22"/>
        </w:rPr>
      </w:pPr>
      <w:r w:rsidRPr="00010E3C">
        <w:rPr>
          <w:rFonts w:ascii="Arial" w:hAnsi="Arial"/>
          <w:sz w:val="22"/>
          <w:szCs w:val="22"/>
        </w:rPr>
        <w:t>Cross Government Reporting</w:t>
      </w:r>
    </w:p>
    <w:p w14:paraId="625A2151" w14:textId="77777777" w:rsidR="00E42F67" w:rsidRPr="00010E3C" w:rsidRDefault="00E42F67" w:rsidP="00B53C08">
      <w:pPr>
        <w:pStyle w:val="ONEH2"/>
      </w:pPr>
      <w:r w:rsidRPr="00010E3C">
        <w:t>All Central Government Departments and their Executive Agencies and Non Departmental Public Bodies are subject to control and reporting within Government.  In particular, they report to the Cabinet Office and HM Treasury for all expenditure.  Further, the Cabinet Office has a cross-Government role delivering overall Government policy on public procurement – including ensuring value for money and related aspects of good procurement practice.</w:t>
      </w:r>
    </w:p>
    <w:p w14:paraId="625A2152" w14:textId="3D8F09CD" w:rsidR="00E42F67" w:rsidRPr="00010E3C" w:rsidRDefault="00E42F67" w:rsidP="00B53C08">
      <w:pPr>
        <w:pStyle w:val="ONEH2"/>
      </w:pPr>
      <w:r w:rsidRPr="00010E3C">
        <w:t xml:space="preserve">For these purposes, the Authority may disclose within Government </w:t>
      </w:r>
      <w:r w:rsidR="00681D02" w:rsidRPr="00010E3C">
        <w:t xml:space="preserve">to other Government Departments, NDPBs, non-ministerial departments and/or Executive Agencies </w:t>
      </w:r>
      <w:r w:rsidRPr="00010E3C">
        <w:t>any of the Contractor's documentation/information (including any that the Contractor considers to be confidential and/or commercially sensitive such as specific bid information) submitted by the Contractor to the Authority during this Procurement. The information will not be disclosed outside Government.  Contractors taking part in this competition consent to these terms as part of the competition process</w:t>
      </w:r>
    </w:p>
    <w:p w14:paraId="625A2153" w14:textId="77777777" w:rsidR="00E42F67" w:rsidRPr="00010E3C" w:rsidRDefault="00E42F67" w:rsidP="00695658">
      <w:pPr>
        <w:pStyle w:val="Indented"/>
        <w:rPr>
          <w:szCs w:val="22"/>
        </w:rPr>
      </w:pPr>
    </w:p>
    <w:p w14:paraId="625A2154" w14:textId="77777777" w:rsidR="00DE618B" w:rsidRPr="00010E3C" w:rsidRDefault="00DE618B" w:rsidP="00BC224D">
      <w:pPr>
        <w:pStyle w:val="ONEH1"/>
        <w:rPr>
          <w:rFonts w:ascii="Arial" w:hAnsi="Arial"/>
          <w:sz w:val="22"/>
          <w:szCs w:val="22"/>
        </w:rPr>
      </w:pPr>
      <w:r w:rsidRPr="00010E3C">
        <w:rPr>
          <w:rFonts w:ascii="Arial" w:hAnsi="Arial"/>
          <w:sz w:val="22"/>
          <w:szCs w:val="22"/>
        </w:rPr>
        <w:t>F</w:t>
      </w:r>
      <w:r w:rsidR="00795A45" w:rsidRPr="00010E3C">
        <w:rPr>
          <w:rFonts w:ascii="Arial" w:hAnsi="Arial"/>
          <w:sz w:val="22"/>
          <w:szCs w:val="22"/>
        </w:rPr>
        <w:t xml:space="preserve">reedom of Information Act </w:t>
      </w:r>
      <w:r w:rsidRPr="00010E3C">
        <w:rPr>
          <w:rFonts w:ascii="Arial" w:hAnsi="Arial"/>
          <w:sz w:val="22"/>
          <w:szCs w:val="22"/>
        </w:rPr>
        <w:t>2000</w:t>
      </w:r>
    </w:p>
    <w:p w14:paraId="625A2155" w14:textId="77777777" w:rsidR="00DE618B" w:rsidRPr="00010E3C" w:rsidRDefault="001D5F92" w:rsidP="00B53C08">
      <w:pPr>
        <w:pStyle w:val="ONEH2"/>
      </w:pPr>
      <w:r w:rsidRPr="00010E3C">
        <w:t xml:space="preserve">As a </w:t>
      </w:r>
      <w:r w:rsidR="00BE5BB7" w:rsidRPr="00010E3C">
        <w:t>Government</w:t>
      </w:r>
      <w:r w:rsidRPr="00010E3C">
        <w:t xml:space="preserve"> </w:t>
      </w:r>
      <w:r w:rsidR="00372817" w:rsidRPr="00010E3C">
        <w:t>Department</w:t>
      </w:r>
      <w:r w:rsidRPr="00010E3C">
        <w:t>, t</w:t>
      </w:r>
      <w:r w:rsidR="00DE618B" w:rsidRPr="00010E3C">
        <w:t xml:space="preserve">he </w:t>
      </w:r>
      <w:r w:rsidR="00A34493" w:rsidRPr="00010E3C">
        <w:t>Authority</w:t>
      </w:r>
      <w:r w:rsidR="00BE5BB7" w:rsidRPr="00010E3C">
        <w:t xml:space="preserve"> is subject to, a</w:t>
      </w:r>
      <w:r w:rsidR="00422A7E" w:rsidRPr="00010E3C">
        <w:t>n</w:t>
      </w:r>
      <w:r w:rsidR="00BE5BB7" w:rsidRPr="00010E3C">
        <w:t xml:space="preserve">d must comply, with </w:t>
      </w:r>
      <w:r w:rsidR="009122EF" w:rsidRPr="00010E3C">
        <w:t>the, Freedom</w:t>
      </w:r>
      <w:r w:rsidR="00DE618B" w:rsidRPr="00010E3C">
        <w:t xml:space="preserve"> of Information Act 2000 (</w:t>
      </w:r>
      <w:r w:rsidR="00BE5BB7" w:rsidRPr="00010E3C">
        <w:t>"</w:t>
      </w:r>
      <w:r w:rsidR="00DE618B" w:rsidRPr="00010E3C">
        <w:rPr>
          <w:b/>
          <w:bCs/>
        </w:rPr>
        <w:t>FOIA</w:t>
      </w:r>
      <w:r w:rsidR="00BE5BB7" w:rsidRPr="00010E3C">
        <w:rPr>
          <w:b/>
          <w:bCs/>
        </w:rPr>
        <w:t>"</w:t>
      </w:r>
      <w:r w:rsidR="00DE618B" w:rsidRPr="00010E3C">
        <w:t>).</w:t>
      </w:r>
    </w:p>
    <w:p w14:paraId="625A2156" w14:textId="77777777" w:rsidR="00DC356C" w:rsidRPr="00010E3C" w:rsidRDefault="001514FC" w:rsidP="00B53C08">
      <w:pPr>
        <w:pStyle w:val="ONEH2"/>
      </w:pPr>
      <w:bookmarkStart w:id="6" w:name="_Ref149547605"/>
      <w:r w:rsidRPr="00010E3C">
        <w:t>I</w:t>
      </w:r>
      <w:r w:rsidR="00DC356C" w:rsidRPr="00010E3C">
        <w:t xml:space="preserve">n accordance with the obligations and duties placed upon public authorities by the </w:t>
      </w:r>
      <w:r w:rsidR="00A54141" w:rsidRPr="00010E3C">
        <w:t>FOIA</w:t>
      </w:r>
      <w:r w:rsidR="00DC356C" w:rsidRPr="00010E3C">
        <w:t xml:space="preserve"> </w:t>
      </w:r>
      <w:r w:rsidR="00BE5BB7" w:rsidRPr="00010E3C">
        <w:t xml:space="preserve">and the Environmental Information Regulations 2004 </w:t>
      </w:r>
      <w:r w:rsidR="00A54141" w:rsidRPr="00010E3C">
        <w:t>(“</w:t>
      </w:r>
      <w:r w:rsidR="00A54141" w:rsidRPr="00010E3C">
        <w:rPr>
          <w:b/>
          <w:bCs/>
        </w:rPr>
        <w:t>EIR</w:t>
      </w:r>
      <w:r w:rsidR="00A54141" w:rsidRPr="00010E3C">
        <w:t xml:space="preserve">”) </w:t>
      </w:r>
      <w:r w:rsidR="00DC356C" w:rsidRPr="00010E3C">
        <w:t xml:space="preserve">the </w:t>
      </w:r>
      <w:r w:rsidR="00A54141" w:rsidRPr="00010E3C">
        <w:t xml:space="preserve">Authority </w:t>
      </w:r>
      <w:r w:rsidR="00DC356C" w:rsidRPr="00010E3C">
        <w:t xml:space="preserve">may be required to disclose information submitted by the Tenderer. </w:t>
      </w:r>
      <w:bookmarkEnd w:id="6"/>
    </w:p>
    <w:p w14:paraId="625A2157" w14:textId="77777777" w:rsidR="00500825" w:rsidRPr="00010E3C" w:rsidRDefault="00DC356C" w:rsidP="00B53C08">
      <w:pPr>
        <w:pStyle w:val="ONEH2"/>
      </w:pPr>
      <w:r w:rsidRPr="00010E3C">
        <w:t>In respect of any information submitted by a Tenderer that it considers to be commercially sensitive the Tenderer should:</w:t>
      </w:r>
    </w:p>
    <w:p w14:paraId="625A2158" w14:textId="77777777" w:rsidR="00DC356C" w:rsidRPr="00010E3C" w:rsidRDefault="00A34493" w:rsidP="00B53C08">
      <w:pPr>
        <w:pStyle w:val="ONEH3"/>
      </w:pPr>
      <w:r w:rsidRPr="00010E3C">
        <w:t>c</w:t>
      </w:r>
      <w:r w:rsidR="00DC356C" w:rsidRPr="00010E3C">
        <w:t>learly identify such information as commercially sensitive;</w:t>
      </w:r>
    </w:p>
    <w:p w14:paraId="625A2159" w14:textId="77777777" w:rsidR="00DC356C" w:rsidRPr="00010E3C" w:rsidRDefault="00A34493" w:rsidP="00B53C08">
      <w:pPr>
        <w:pStyle w:val="ONEH3"/>
      </w:pPr>
      <w:r w:rsidRPr="00010E3C">
        <w:t>e</w:t>
      </w:r>
      <w:r w:rsidR="00DC356C" w:rsidRPr="00010E3C">
        <w:t xml:space="preserve">xplain </w:t>
      </w:r>
      <w:r w:rsidR="00BE5BB7" w:rsidRPr="00010E3C">
        <w:t xml:space="preserve">its reasons why </w:t>
      </w:r>
      <w:r w:rsidR="00DC356C" w:rsidRPr="00010E3C">
        <w:t>disclosure of such information</w:t>
      </w:r>
      <w:r w:rsidR="00BE5BB7" w:rsidRPr="00010E3C">
        <w:t xml:space="preserve"> would be likely to prejudice or would cause actual prejudice to its commercial interests</w:t>
      </w:r>
      <w:r w:rsidR="00DC356C" w:rsidRPr="00010E3C">
        <w:t>; and</w:t>
      </w:r>
    </w:p>
    <w:p w14:paraId="625A215A" w14:textId="77777777" w:rsidR="00DC356C" w:rsidRPr="00010E3C" w:rsidRDefault="00A34493" w:rsidP="00B53C08">
      <w:pPr>
        <w:pStyle w:val="ONEH3"/>
      </w:pPr>
      <w:proofErr w:type="gramStart"/>
      <w:r w:rsidRPr="00010E3C">
        <w:t>p</w:t>
      </w:r>
      <w:r w:rsidR="00DC356C" w:rsidRPr="00010E3C">
        <w:t>rovide</w:t>
      </w:r>
      <w:proofErr w:type="gramEnd"/>
      <w:r w:rsidR="00DC356C" w:rsidRPr="00010E3C">
        <w:t xml:space="preserve"> a</w:t>
      </w:r>
      <w:r w:rsidR="00BE5BB7" w:rsidRPr="00010E3C">
        <w:t xml:space="preserve"> reasoned </w:t>
      </w:r>
      <w:r w:rsidR="00DC356C" w:rsidRPr="00010E3C">
        <w:t>estimate of the period of time during which the Tenderer believes that such information will remain commercially sensitive.</w:t>
      </w:r>
    </w:p>
    <w:p w14:paraId="625A215B" w14:textId="77777777" w:rsidR="00500825" w:rsidRPr="00010E3C" w:rsidRDefault="00500825" w:rsidP="00B53C08">
      <w:pPr>
        <w:pStyle w:val="ONEH2"/>
      </w:pPr>
      <w:r w:rsidRPr="00010E3C">
        <w:t>This information must be listed in</w:t>
      </w:r>
      <w:r w:rsidR="00873BC6" w:rsidRPr="00010E3C">
        <w:t xml:space="preserve"> Schedule </w:t>
      </w:r>
      <w:r w:rsidR="009A10D6" w:rsidRPr="00010E3C">
        <w:t>Four</w:t>
      </w:r>
      <w:r w:rsidRPr="00010E3C">
        <w:t>, s</w:t>
      </w:r>
      <w:r w:rsidR="00BE5BB7" w:rsidRPr="00010E3C">
        <w:t xml:space="preserve">hown as either </w:t>
      </w:r>
      <w:r w:rsidRPr="00010E3C">
        <w:t xml:space="preserve">Confidential information </w:t>
      </w:r>
      <w:r w:rsidR="009122EF" w:rsidRPr="00010E3C">
        <w:t>or Commercially</w:t>
      </w:r>
      <w:r w:rsidRPr="00010E3C">
        <w:t xml:space="preserve"> Sensitive information (please see the Conditions of Contract</w:t>
      </w:r>
      <w:r w:rsidR="00BE5BB7" w:rsidRPr="00010E3C">
        <w:t xml:space="preserve"> for definitions).</w:t>
      </w:r>
      <w:r w:rsidRPr="00010E3C">
        <w:t xml:space="preserve">  </w:t>
      </w:r>
    </w:p>
    <w:p w14:paraId="625A215C" w14:textId="77777777" w:rsidR="00DC356C" w:rsidRPr="00010E3C" w:rsidRDefault="00500825" w:rsidP="00B53C08">
      <w:pPr>
        <w:pStyle w:val="ONEH2"/>
      </w:pPr>
      <w:bookmarkStart w:id="7" w:name="_Ref149547621"/>
      <w:r w:rsidRPr="00010E3C">
        <w:t xml:space="preserve">Where a Tenderer identifies information as commercially sensitive, the </w:t>
      </w:r>
      <w:r w:rsidR="00A54141" w:rsidRPr="00010E3C">
        <w:t xml:space="preserve">Authority </w:t>
      </w:r>
      <w:r w:rsidRPr="00010E3C">
        <w:t>wil</w:t>
      </w:r>
      <w:r w:rsidR="009C2EA4" w:rsidRPr="00010E3C">
        <w:t xml:space="preserve">l </w:t>
      </w:r>
      <w:r w:rsidR="009122EF" w:rsidRPr="00010E3C">
        <w:t>take those views into account.</w:t>
      </w:r>
      <w:r w:rsidRPr="00010E3C">
        <w:t xml:space="preserve"> </w:t>
      </w:r>
      <w:r w:rsidR="00B43C82" w:rsidRPr="00010E3C">
        <w:t xml:space="preserve"> </w:t>
      </w:r>
      <w:r w:rsidR="001B3B43" w:rsidRPr="00010E3C">
        <w:t>Tenderers</w:t>
      </w:r>
      <w:r w:rsidRPr="00010E3C">
        <w:t xml:space="preserve"> should note, however, that, even where information is identified as commercially sensitive, the </w:t>
      </w:r>
      <w:r w:rsidR="00A54141" w:rsidRPr="00010E3C">
        <w:t xml:space="preserve">Authority </w:t>
      </w:r>
      <w:r w:rsidRPr="00010E3C">
        <w:t xml:space="preserve">may </w:t>
      </w:r>
      <w:r w:rsidR="00A54141" w:rsidRPr="00010E3C">
        <w:t>require</w:t>
      </w:r>
      <w:r w:rsidRPr="00010E3C">
        <w:t xml:space="preserve"> disclos</w:t>
      </w:r>
      <w:r w:rsidR="00A54141" w:rsidRPr="00010E3C">
        <w:t>ur</w:t>
      </w:r>
      <w:r w:rsidRPr="00010E3C">
        <w:t xml:space="preserve">e </w:t>
      </w:r>
      <w:r w:rsidR="00A54141" w:rsidRPr="00010E3C">
        <w:t xml:space="preserve">of </w:t>
      </w:r>
      <w:r w:rsidRPr="00010E3C">
        <w:t>such information in accordance with the F</w:t>
      </w:r>
      <w:r w:rsidR="00A54141" w:rsidRPr="00010E3C">
        <w:t>O</w:t>
      </w:r>
      <w:r w:rsidRPr="00010E3C">
        <w:t xml:space="preserve">IA or the </w:t>
      </w:r>
      <w:r w:rsidR="00A54141" w:rsidRPr="00010E3C">
        <w:t>EIR</w:t>
      </w:r>
      <w:r w:rsidRPr="00010E3C">
        <w:t>.</w:t>
      </w:r>
      <w:r w:rsidR="00B43C82" w:rsidRPr="00010E3C">
        <w:t xml:space="preserve"> </w:t>
      </w:r>
      <w:r w:rsidRPr="00010E3C">
        <w:t xml:space="preserve"> </w:t>
      </w:r>
      <w:r w:rsidR="00BE5BB7" w:rsidRPr="00010E3C">
        <w:t xml:space="preserve">It is the sole responsibility of </w:t>
      </w:r>
      <w:r w:rsidR="009122EF" w:rsidRPr="00010E3C">
        <w:t xml:space="preserve">the </w:t>
      </w:r>
      <w:r w:rsidR="00A54141" w:rsidRPr="00010E3C">
        <w:t>Authority</w:t>
      </w:r>
      <w:r w:rsidRPr="00010E3C">
        <w:t xml:space="preserve"> </w:t>
      </w:r>
      <w:r w:rsidR="00BE5BB7" w:rsidRPr="00010E3C">
        <w:t xml:space="preserve">to decide </w:t>
      </w:r>
      <w:r w:rsidRPr="00010E3C">
        <w:t xml:space="preserve">whether the information </w:t>
      </w:r>
      <w:r w:rsidR="00BE5BB7" w:rsidRPr="00010E3C">
        <w:t>might be</w:t>
      </w:r>
      <w:r w:rsidRPr="00010E3C">
        <w:t xml:space="preserve"> exempt from disclosure under the F</w:t>
      </w:r>
      <w:r w:rsidR="00A54141" w:rsidRPr="00010E3C">
        <w:t>O</w:t>
      </w:r>
      <w:r w:rsidRPr="00010E3C">
        <w:t xml:space="preserve">IA or the EIR and whether the public interest favours disclosure or not.  Accordingly, the </w:t>
      </w:r>
      <w:r w:rsidR="00A54141" w:rsidRPr="00010E3C">
        <w:t xml:space="preserve">Authority </w:t>
      </w:r>
      <w:r w:rsidRPr="00010E3C">
        <w:t>cannot guarantee that any information marked ‘confidential’ or “commercially sensitive” will not be disclosed.</w:t>
      </w:r>
      <w:bookmarkEnd w:id="7"/>
    </w:p>
    <w:p w14:paraId="625A215D" w14:textId="77777777" w:rsidR="00DE618B" w:rsidRPr="00010E3C" w:rsidRDefault="00500825" w:rsidP="00B53C08">
      <w:pPr>
        <w:pStyle w:val="ONEH2"/>
      </w:pPr>
      <w:r w:rsidRPr="00010E3C">
        <w:t>Where a Tenderer receives a request for information under the F</w:t>
      </w:r>
      <w:r w:rsidR="00A54141" w:rsidRPr="00010E3C">
        <w:t>O</w:t>
      </w:r>
      <w:r w:rsidRPr="00010E3C">
        <w:t xml:space="preserve">IA or the EIR </w:t>
      </w:r>
      <w:r w:rsidR="000C1549" w:rsidRPr="00010E3C">
        <w:t xml:space="preserve">connected to </w:t>
      </w:r>
      <w:r w:rsidR="009122EF" w:rsidRPr="00010E3C">
        <w:t>this procurement</w:t>
      </w:r>
      <w:r w:rsidRPr="00010E3C">
        <w:t xml:space="preserve"> process, th</w:t>
      </w:r>
      <w:r w:rsidR="000C1549" w:rsidRPr="00010E3C">
        <w:t xml:space="preserve">e </w:t>
      </w:r>
      <w:r w:rsidR="00A54141" w:rsidRPr="00010E3C">
        <w:t xml:space="preserve">Authority </w:t>
      </w:r>
      <w:r w:rsidR="000C1549" w:rsidRPr="00010E3C">
        <w:t xml:space="preserve">requires the Tenderer to consult </w:t>
      </w:r>
      <w:r w:rsidR="00A34493" w:rsidRPr="00010E3C">
        <w:t xml:space="preserve">with </w:t>
      </w:r>
      <w:r w:rsidR="00A54141" w:rsidRPr="00010E3C">
        <w:t xml:space="preserve">it </w:t>
      </w:r>
      <w:r w:rsidR="000C1549" w:rsidRPr="00010E3C">
        <w:t xml:space="preserve">to establish if the request is for the </w:t>
      </w:r>
      <w:r w:rsidR="00A54141" w:rsidRPr="00010E3C">
        <w:t>Authority</w:t>
      </w:r>
      <w:r w:rsidR="000C1549" w:rsidRPr="00010E3C">
        <w:t xml:space="preserve">. </w:t>
      </w:r>
    </w:p>
    <w:p w14:paraId="625A215E" w14:textId="77777777" w:rsidR="00E242A0" w:rsidRPr="00010E3C" w:rsidRDefault="00E242A0" w:rsidP="00695658">
      <w:pPr>
        <w:pStyle w:val="Indented"/>
        <w:rPr>
          <w:szCs w:val="22"/>
        </w:rPr>
      </w:pPr>
    </w:p>
    <w:p w14:paraId="625A215F" w14:textId="77777777" w:rsidR="00DE618B" w:rsidRPr="00010E3C" w:rsidRDefault="00F03979" w:rsidP="00BC224D">
      <w:pPr>
        <w:pStyle w:val="ONEH1"/>
        <w:rPr>
          <w:rFonts w:ascii="Arial" w:hAnsi="Arial"/>
          <w:sz w:val="22"/>
          <w:szCs w:val="22"/>
        </w:rPr>
      </w:pPr>
      <w:bookmarkStart w:id="8" w:name="_Ref257279343"/>
      <w:r w:rsidRPr="00010E3C">
        <w:rPr>
          <w:rFonts w:ascii="Arial" w:hAnsi="Arial"/>
          <w:sz w:val="22"/>
          <w:szCs w:val="22"/>
        </w:rPr>
        <w:t>S</w:t>
      </w:r>
      <w:r w:rsidR="00795A45" w:rsidRPr="00010E3C">
        <w:rPr>
          <w:rFonts w:ascii="Arial" w:hAnsi="Arial"/>
          <w:sz w:val="22"/>
          <w:szCs w:val="22"/>
        </w:rPr>
        <w:t>ubmission of Tenders</w:t>
      </w:r>
      <w:bookmarkEnd w:id="8"/>
    </w:p>
    <w:p w14:paraId="625A2160" w14:textId="0E176ADD" w:rsidR="000F0C0C" w:rsidRPr="00010E3C" w:rsidRDefault="00134784" w:rsidP="00B53C08">
      <w:pPr>
        <w:pStyle w:val="ONEH2"/>
      </w:pPr>
      <w:r w:rsidRPr="00010E3C">
        <w:t>Ten</w:t>
      </w:r>
      <w:r w:rsidR="001B3B43" w:rsidRPr="00010E3C">
        <w:t>derers</w:t>
      </w:r>
      <w:r w:rsidR="00D55B96" w:rsidRPr="00010E3C">
        <w:t xml:space="preserve"> must </w:t>
      </w:r>
      <w:r w:rsidR="00DE618B" w:rsidRPr="00010E3C">
        <w:t>submit tender</w:t>
      </w:r>
      <w:r w:rsidR="00D55B96" w:rsidRPr="00010E3C">
        <w:t xml:space="preserve"> responses</w:t>
      </w:r>
      <w:r w:rsidR="00DE618B" w:rsidRPr="00010E3C">
        <w:t xml:space="preserve"> using </w:t>
      </w:r>
      <w:r w:rsidR="006450D5" w:rsidRPr="00010E3C">
        <w:t>BMS</w:t>
      </w:r>
      <w:r w:rsidR="00985B96" w:rsidRPr="00010E3C">
        <w:rPr>
          <w:b/>
        </w:rPr>
        <w:t xml:space="preserve"> (using the</w:t>
      </w:r>
      <w:r w:rsidR="00985B96" w:rsidRPr="00010E3C">
        <w:rPr>
          <w:b/>
          <w:bCs/>
        </w:rPr>
        <w:t xml:space="preserve"> ‘Actions’ </w:t>
      </w:r>
      <w:r w:rsidR="00985B96" w:rsidRPr="00010E3C">
        <w:rPr>
          <w:b/>
        </w:rPr>
        <w:t>window and selecting the</w:t>
      </w:r>
      <w:r w:rsidR="00985B96" w:rsidRPr="00010E3C">
        <w:rPr>
          <w:b/>
          <w:bCs/>
        </w:rPr>
        <w:t xml:space="preserve"> ‘Create Quote’ </w:t>
      </w:r>
      <w:r w:rsidR="00985B96" w:rsidRPr="00010E3C">
        <w:rPr>
          <w:b/>
        </w:rPr>
        <w:t>option)</w:t>
      </w:r>
      <w:r w:rsidR="00476380" w:rsidRPr="00010E3C">
        <w:t>.</w:t>
      </w:r>
      <w:r w:rsidR="001D5F92" w:rsidRPr="00010E3C">
        <w:t xml:space="preserve"> </w:t>
      </w:r>
      <w:r w:rsidR="00DE618B" w:rsidRPr="00010E3C">
        <w:t xml:space="preserve"> </w:t>
      </w:r>
      <w:r w:rsidR="001B3B43" w:rsidRPr="00010E3C">
        <w:t>Tenderers</w:t>
      </w:r>
      <w:r w:rsidR="00D55B96" w:rsidRPr="00010E3C">
        <w:t xml:space="preserve"> must</w:t>
      </w:r>
      <w:r w:rsidR="00476380" w:rsidRPr="00010E3C">
        <w:t xml:space="preserve"> ensure that </w:t>
      </w:r>
      <w:r w:rsidR="00D55B96" w:rsidRPr="00010E3C">
        <w:t>they</w:t>
      </w:r>
      <w:r w:rsidR="00476380" w:rsidRPr="00010E3C">
        <w:t xml:space="preserve"> leave plenty of time </w:t>
      </w:r>
      <w:r w:rsidR="00DE618B" w:rsidRPr="00010E3C">
        <w:t xml:space="preserve">to upload </w:t>
      </w:r>
      <w:r w:rsidR="00D55B96" w:rsidRPr="00010E3C">
        <w:t xml:space="preserve">the </w:t>
      </w:r>
      <w:r w:rsidR="00DE618B" w:rsidRPr="00010E3C">
        <w:t>tender</w:t>
      </w:r>
      <w:r w:rsidR="00D55B96" w:rsidRPr="00010E3C">
        <w:t xml:space="preserve"> response</w:t>
      </w:r>
      <w:r w:rsidR="00DE618B" w:rsidRPr="00010E3C">
        <w:t xml:space="preserve">, particularly </w:t>
      </w:r>
      <w:r w:rsidR="00D55B96" w:rsidRPr="00010E3C">
        <w:t>where there are</w:t>
      </w:r>
      <w:r w:rsidR="0096099E" w:rsidRPr="00010E3C">
        <w:t xml:space="preserve"> large documents.</w:t>
      </w:r>
      <w:r w:rsidR="00B55605" w:rsidRPr="00010E3C">
        <w:t xml:space="preserve">  </w:t>
      </w:r>
      <w:r w:rsidR="00D55B96" w:rsidRPr="00010E3C">
        <w:rPr>
          <w:b/>
        </w:rPr>
        <w:t xml:space="preserve">If </w:t>
      </w:r>
      <w:r w:rsidR="001B3B43" w:rsidRPr="00010E3C">
        <w:rPr>
          <w:b/>
        </w:rPr>
        <w:t>Tenderers</w:t>
      </w:r>
      <w:r w:rsidR="00D55B96" w:rsidRPr="00010E3C">
        <w:rPr>
          <w:b/>
        </w:rPr>
        <w:t xml:space="preserve"> have</w:t>
      </w:r>
      <w:r w:rsidR="00B55605" w:rsidRPr="00010E3C">
        <w:rPr>
          <w:b/>
        </w:rPr>
        <w:t xml:space="preserve"> any problems with</w:t>
      </w:r>
      <w:r w:rsidR="006450D5" w:rsidRPr="00010E3C">
        <w:rPr>
          <w:b/>
        </w:rPr>
        <w:t xml:space="preserve"> </w:t>
      </w:r>
      <w:r w:rsidR="00B55605" w:rsidRPr="00010E3C">
        <w:rPr>
          <w:b/>
        </w:rPr>
        <w:t>BMS</w:t>
      </w:r>
      <w:r w:rsidR="001D5F92" w:rsidRPr="00010E3C">
        <w:rPr>
          <w:b/>
        </w:rPr>
        <w:t>,</w:t>
      </w:r>
      <w:r w:rsidR="00D55B96" w:rsidRPr="00010E3C">
        <w:rPr>
          <w:b/>
        </w:rPr>
        <w:t xml:space="preserve"> they must</w:t>
      </w:r>
      <w:r w:rsidR="00B55605" w:rsidRPr="00010E3C">
        <w:rPr>
          <w:b/>
        </w:rPr>
        <w:t xml:space="preserve"> con</w:t>
      </w:r>
      <w:r w:rsidR="00D417D3" w:rsidRPr="00010E3C">
        <w:rPr>
          <w:b/>
        </w:rPr>
        <w:t xml:space="preserve">tact the helpdesk on </w:t>
      </w:r>
      <w:r w:rsidR="001D5F92" w:rsidRPr="00010E3C">
        <w:rPr>
          <w:b/>
        </w:rPr>
        <w:t>0113 254 </w:t>
      </w:r>
      <w:r w:rsidR="00D417D3" w:rsidRPr="00010E3C">
        <w:rPr>
          <w:b/>
        </w:rPr>
        <w:t>5777</w:t>
      </w:r>
      <w:r w:rsidR="00CA0A4E" w:rsidRPr="00010E3C">
        <w:rPr>
          <w:b/>
        </w:rPr>
        <w:t xml:space="preserve"> or</w:t>
      </w:r>
      <w:r w:rsidR="00984149" w:rsidRPr="00010E3C">
        <w:rPr>
          <w:b/>
        </w:rPr>
        <w:t xml:space="preserve"> </w:t>
      </w:r>
      <w:r w:rsidR="00CA0A4E" w:rsidRPr="00010E3C">
        <w:rPr>
          <w:b/>
        </w:rPr>
        <w:t>supplier.helpdesk@dh.gsi.gov.uk.</w:t>
      </w:r>
      <w:r w:rsidR="00CA0A4E" w:rsidRPr="00010E3C">
        <w:t xml:space="preserve"> </w:t>
      </w:r>
      <w:proofErr w:type="gramStart"/>
      <w:r w:rsidR="00984149" w:rsidRPr="00010E3C">
        <w:rPr>
          <w:b/>
        </w:rPr>
        <w:t>prior</w:t>
      </w:r>
      <w:proofErr w:type="gramEnd"/>
      <w:r w:rsidR="00984149" w:rsidRPr="00010E3C">
        <w:rPr>
          <w:b/>
        </w:rPr>
        <w:t xml:space="preserve"> to the return time.</w:t>
      </w:r>
      <w:r w:rsidR="001C1A35" w:rsidRPr="00010E3C">
        <w:t xml:space="preserve">  </w:t>
      </w:r>
    </w:p>
    <w:p w14:paraId="625A2161" w14:textId="77777777" w:rsidR="001514FC" w:rsidRPr="00010E3C" w:rsidRDefault="00A34493" w:rsidP="00B53C08">
      <w:pPr>
        <w:pStyle w:val="ONEH2"/>
      </w:pPr>
      <w:r w:rsidRPr="00010E3C">
        <w:t>The helpdesk</w:t>
      </w:r>
      <w:r w:rsidR="001C1A35" w:rsidRPr="00010E3C">
        <w:t xml:space="preserve"> is open Monday to Friday between 10am and 4pm excluding public</w:t>
      </w:r>
      <w:r w:rsidR="001872E1" w:rsidRPr="00010E3C">
        <w:t xml:space="preserve"> and b</w:t>
      </w:r>
      <w:r w:rsidR="001C1A35" w:rsidRPr="00010E3C">
        <w:t>ank holidays.</w:t>
      </w:r>
      <w:r w:rsidR="00984149" w:rsidRPr="00010E3C">
        <w:t xml:space="preserve"> </w:t>
      </w:r>
      <w:r w:rsidR="0096099E" w:rsidRPr="00010E3C">
        <w:t xml:space="preserve"> It is important to note that the</w:t>
      </w:r>
      <w:r w:rsidR="00DE618B" w:rsidRPr="00010E3C">
        <w:t xml:space="preserve"> </w:t>
      </w:r>
      <w:r w:rsidR="00A54141" w:rsidRPr="00010E3C">
        <w:t>Authority</w:t>
      </w:r>
      <w:r w:rsidR="00DE618B" w:rsidRPr="00010E3C">
        <w:t xml:space="preserve"> </w:t>
      </w:r>
      <w:r w:rsidR="000F0C0C" w:rsidRPr="00010E3C">
        <w:rPr>
          <w:bCs/>
        </w:rPr>
        <w:t>is</w:t>
      </w:r>
      <w:r w:rsidR="000F0C0C" w:rsidRPr="00010E3C">
        <w:rPr>
          <w:b/>
          <w:bCs/>
        </w:rPr>
        <w:t xml:space="preserve"> not obliged </w:t>
      </w:r>
      <w:r w:rsidR="000F0C0C" w:rsidRPr="00010E3C">
        <w:rPr>
          <w:bCs/>
        </w:rPr>
        <w:t>to</w:t>
      </w:r>
      <w:r w:rsidR="00DE618B" w:rsidRPr="00010E3C">
        <w:t xml:space="preserve"> accept </w:t>
      </w:r>
      <w:r w:rsidR="000C1549" w:rsidRPr="00010E3C">
        <w:t xml:space="preserve">any </w:t>
      </w:r>
      <w:r w:rsidR="00DE618B" w:rsidRPr="00010E3C">
        <w:t xml:space="preserve">tender that </w:t>
      </w:r>
      <w:r w:rsidR="000C1549" w:rsidRPr="00010E3C">
        <w:t xml:space="preserve">is submitted after the deadline for the receipt of tenders has passed. </w:t>
      </w:r>
      <w:r w:rsidR="00B43C82" w:rsidRPr="00010E3C">
        <w:t xml:space="preserve"> </w:t>
      </w:r>
    </w:p>
    <w:p w14:paraId="625A2162" w14:textId="77777777" w:rsidR="001514FC" w:rsidRPr="00010E3C" w:rsidRDefault="00134784" w:rsidP="00B53C08">
      <w:pPr>
        <w:pStyle w:val="ONEH2"/>
      </w:pPr>
      <w:r w:rsidRPr="00010E3C">
        <w:t>T</w:t>
      </w:r>
      <w:r w:rsidR="001514FC" w:rsidRPr="00010E3C">
        <w:t>ender</w:t>
      </w:r>
      <w:r w:rsidR="00B43C82" w:rsidRPr="00010E3C">
        <w:t>er</w:t>
      </w:r>
      <w:r w:rsidR="001514FC" w:rsidRPr="00010E3C">
        <w:t>s must submit</w:t>
      </w:r>
      <w:r w:rsidR="00BB4D3C" w:rsidRPr="00010E3C">
        <w:t xml:space="preserve"> </w:t>
      </w:r>
      <w:r w:rsidR="00B43C82" w:rsidRPr="00010E3C">
        <w:t xml:space="preserve">a single </w:t>
      </w:r>
      <w:r w:rsidR="001514FC" w:rsidRPr="00010E3C">
        <w:t>copy of their tender submission</w:t>
      </w:r>
      <w:r w:rsidR="00F8166A" w:rsidRPr="00010E3C">
        <w:t xml:space="preserve">. </w:t>
      </w:r>
    </w:p>
    <w:p w14:paraId="625A2163" w14:textId="1FD4AA37" w:rsidR="00A34493" w:rsidRPr="00010E3C" w:rsidRDefault="001B3B43" w:rsidP="00B53C08">
      <w:pPr>
        <w:pStyle w:val="ONEH2"/>
      </w:pPr>
      <w:r w:rsidRPr="00010E3C">
        <w:t>Tenderers</w:t>
      </w:r>
      <w:r w:rsidR="00A32E4E" w:rsidRPr="00010E3C">
        <w:t xml:space="preserve"> are requested not to provide </w:t>
      </w:r>
      <w:r w:rsidR="001514FC" w:rsidRPr="00010E3C">
        <w:t>any extraneous information that has not been</w:t>
      </w:r>
      <w:r w:rsidR="009C2EA4" w:rsidRPr="00010E3C">
        <w:t xml:space="preserve"> </w:t>
      </w:r>
      <w:r w:rsidR="001514FC" w:rsidRPr="00010E3C">
        <w:t>specifically requested in the ITT including,</w:t>
      </w:r>
      <w:r w:rsidR="002022D7" w:rsidRPr="00010E3C">
        <w:t xml:space="preserve"> for example, sales literature or </w:t>
      </w:r>
      <w:r w:rsidRPr="00010E3C">
        <w:t>Tenderers</w:t>
      </w:r>
      <w:r w:rsidR="001514FC" w:rsidRPr="00010E3C">
        <w:t>’ standard terms and conditions etc.</w:t>
      </w:r>
      <w:r w:rsidR="000C1549" w:rsidRPr="00010E3C">
        <w:t xml:space="preserve"> </w:t>
      </w:r>
      <w:r w:rsidR="00681D02" w:rsidRPr="00010E3C">
        <w:t>Such information will be disregarded by the Authority.</w:t>
      </w:r>
      <w:r w:rsidR="00B43C82" w:rsidRPr="00010E3C">
        <w:t xml:space="preserve"> </w:t>
      </w:r>
    </w:p>
    <w:p w14:paraId="625A2164" w14:textId="77777777" w:rsidR="00A32E4E" w:rsidRPr="00010E3C" w:rsidRDefault="000C1549" w:rsidP="00B53C08">
      <w:pPr>
        <w:pStyle w:val="ONEH2"/>
      </w:pPr>
      <w:r w:rsidRPr="00010E3C">
        <w:t xml:space="preserve">Tenderers shall note that any contract awarded under this procurement shall be on the </w:t>
      </w:r>
      <w:r w:rsidR="00887231" w:rsidRPr="00010E3C">
        <w:t>Authority</w:t>
      </w:r>
      <w:r w:rsidRPr="00010E3C">
        <w:t>'s terms and conditions of contract.</w:t>
      </w:r>
    </w:p>
    <w:p w14:paraId="625A2165" w14:textId="77777777" w:rsidR="00393DB4" w:rsidRPr="00010E3C" w:rsidRDefault="00DE618B" w:rsidP="00B53C08">
      <w:pPr>
        <w:pStyle w:val="ONEH2"/>
      </w:pPr>
      <w:r w:rsidRPr="00010E3C">
        <w:t xml:space="preserve">The </w:t>
      </w:r>
      <w:r w:rsidR="00887231" w:rsidRPr="00010E3C">
        <w:t>Authority</w:t>
      </w:r>
      <w:r w:rsidRPr="00010E3C">
        <w:t xml:space="preserve"> reserves the right to reject any tender if the </w:t>
      </w:r>
      <w:r w:rsidR="002F5AC9" w:rsidRPr="00010E3C">
        <w:t>Tenderer</w:t>
      </w:r>
      <w:r w:rsidRPr="00010E3C">
        <w:t xml:space="preserve"> has failed to complete and return</w:t>
      </w:r>
      <w:r w:rsidR="00A51F0B" w:rsidRPr="00010E3C">
        <w:t xml:space="preserve"> </w:t>
      </w:r>
      <w:r w:rsidRPr="00010E3C">
        <w:t>parts of the Form of Tender</w:t>
      </w:r>
      <w:r w:rsidR="0096099E" w:rsidRPr="00010E3C">
        <w:t>;</w:t>
      </w:r>
      <w:r w:rsidRPr="00010E3C">
        <w:t xml:space="preserve"> or fails to provide the information requested in this Invitation to Tender</w:t>
      </w:r>
      <w:r w:rsidR="0096099E" w:rsidRPr="00010E3C">
        <w:t>;</w:t>
      </w:r>
      <w:r w:rsidRPr="00010E3C">
        <w:t xml:space="preserve"> or the </w:t>
      </w:r>
      <w:r w:rsidR="002F5AC9" w:rsidRPr="00010E3C">
        <w:t>Tenderer</w:t>
      </w:r>
      <w:r w:rsidRPr="00010E3C">
        <w:t xml:space="preserve"> has submitted any modification</w:t>
      </w:r>
      <w:r w:rsidR="0096099E" w:rsidRPr="00010E3C">
        <w:t>;</w:t>
      </w:r>
      <w:r w:rsidRPr="00010E3C">
        <w:t xml:space="preserve"> or </w:t>
      </w:r>
      <w:r w:rsidR="0096099E" w:rsidRPr="00010E3C">
        <w:t xml:space="preserve">the </w:t>
      </w:r>
      <w:r w:rsidR="002F5AC9" w:rsidRPr="00010E3C">
        <w:t>Tenderer</w:t>
      </w:r>
      <w:r w:rsidR="0096099E" w:rsidRPr="00010E3C">
        <w:t xml:space="preserve"> has submitted </w:t>
      </w:r>
      <w:r w:rsidRPr="00010E3C">
        <w:t>any qualification</w:t>
      </w:r>
      <w:r w:rsidR="0096099E" w:rsidRPr="00010E3C">
        <w:t>s</w:t>
      </w:r>
      <w:r w:rsidRPr="00010E3C">
        <w:t xml:space="preserve"> to their tender.</w:t>
      </w:r>
    </w:p>
    <w:p w14:paraId="625A2166" w14:textId="77777777" w:rsidR="00E242A0" w:rsidRPr="00010E3C" w:rsidRDefault="00E242A0" w:rsidP="00695658">
      <w:pPr>
        <w:pStyle w:val="Indented"/>
        <w:rPr>
          <w:szCs w:val="22"/>
        </w:rPr>
      </w:pPr>
    </w:p>
    <w:p w14:paraId="625A2167" w14:textId="77777777" w:rsidR="00DE618B" w:rsidRPr="00010E3C" w:rsidRDefault="00DE618B" w:rsidP="00BC224D">
      <w:pPr>
        <w:pStyle w:val="ONEH1"/>
        <w:rPr>
          <w:rFonts w:ascii="Arial" w:hAnsi="Arial"/>
          <w:sz w:val="22"/>
          <w:szCs w:val="22"/>
        </w:rPr>
      </w:pPr>
      <w:r w:rsidRPr="00010E3C">
        <w:rPr>
          <w:rFonts w:ascii="Arial" w:hAnsi="Arial"/>
          <w:sz w:val="22"/>
          <w:szCs w:val="22"/>
        </w:rPr>
        <w:t>M</w:t>
      </w:r>
      <w:r w:rsidR="00795A45" w:rsidRPr="00010E3C">
        <w:rPr>
          <w:rFonts w:ascii="Arial" w:hAnsi="Arial"/>
          <w:sz w:val="22"/>
          <w:szCs w:val="22"/>
        </w:rPr>
        <w:t>odification and Withdrawal of Tenders</w:t>
      </w:r>
    </w:p>
    <w:p w14:paraId="625A2168" w14:textId="77777777" w:rsidR="00DE618B" w:rsidRPr="00010E3C" w:rsidRDefault="00DE618B" w:rsidP="00B53C08">
      <w:pPr>
        <w:pStyle w:val="ONEH2"/>
      </w:pPr>
      <w:r w:rsidRPr="00010E3C">
        <w:t xml:space="preserve">The </w:t>
      </w:r>
      <w:r w:rsidR="002F5AC9" w:rsidRPr="00010E3C">
        <w:t>Tenderer</w:t>
      </w:r>
      <w:r w:rsidRPr="00010E3C">
        <w:t xml:space="preserve"> may modify the tender prior to the deadline for </w:t>
      </w:r>
      <w:r w:rsidR="000C1549" w:rsidRPr="00010E3C">
        <w:t xml:space="preserve">receipt of </w:t>
      </w:r>
      <w:r w:rsidRPr="00010E3C">
        <w:t>tender</w:t>
      </w:r>
      <w:r w:rsidR="000C1549" w:rsidRPr="00010E3C">
        <w:t xml:space="preserve">s. </w:t>
      </w:r>
      <w:r w:rsidR="00B43C82" w:rsidRPr="00010E3C">
        <w:t xml:space="preserve"> </w:t>
      </w:r>
      <w:r w:rsidR="000C1549" w:rsidRPr="00010E3C">
        <w:t xml:space="preserve">Any </w:t>
      </w:r>
      <w:proofErr w:type="gramStart"/>
      <w:r w:rsidR="000C1549" w:rsidRPr="00010E3C">
        <w:t>Tenderer</w:t>
      </w:r>
      <w:proofErr w:type="gramEnd"/>
      <w:r w:rsidR="000C1549" w:rsidRPr="00010E3C">
        <w:t xml:space="preserve"> wishing to submit </w:t>
      </w:r>
      <w:r w:rsidRPr="00010E3C">
        <w:t>a new</w:t>
      </w:r>
      <w:r w:rsidR="00A32E4E" w:rsidRPr="00010E3C">
        <w:t xml:space="preserve"> </w:t>
      </w:r>
      <w:r w:rsidRPr="00010E3C">
        <w:t xml:space="preserve">tender using </w:t>
      </w:r>
      <w:r w:rsidR="009032DB" w:rsidRPr="00010E3C">
        <w:t>BMS</w:t>
      </w:r>
      <w:r w:rsidR="009B4245" w:rsidRPr="00010E3C">
        <w:t xml:space="preserve"> should contact the </w:t>
      </w:r>
      <w:r w:rsidR="000C1549" w:rsidRPr="00010E3C">
        <w:t xml:space="preserve">BMS </w:t>
      </w:r>
      <w:r w:rsidR="009B4245" w:rsidRPr="00010E3C">
        <w:t xml:space="preserve">helpdesk </w:t>
      </w:r>
      <w:r w:rsidR="000C1549" w:rsidRPr="00010E3C">
        <w:t xml:space="preserve">to advise that a replacement </w:t>
      </w:r>
      <w:r w:rsidR="00A54141" w:rsidRPr="00010E3C">
        <w:t>t</w:t>
      </w:r>
      <w:r w:rsidR="000C1549" w:rsidRPr="00010E3C">
        <w:t xml:space="preserve">ender is being submitted. </w:t>
      </w:r>
      <w:r w:rsidR="00B43C82" w:rsidRPr="00010E3C">
        <w:t xml:space="preserve"> </w:t>
      </w:r>
      <w:r w:rsidR="000C1549" w:rsidRPr="00010E3C">
        <w:t xml:space="preserve">It is the Tenderer's responsibility to contact the BMS helpdesk to resolve any problems with the electronic submission of the Tender. </w:t>
      </w:r>
    </w:p>
    <w:p w14:paraId="625A2169" w14:textId="77777777" w:rsidR="00DE618B" w:rsidRPr="00010E3C" w:rsidRDefault="00DE618B" w:rsidP="00B53C08">
      <w:pPr>
        <w:pStyle w:val="ONEH2"/>
      </w:pPr>
      <w:r w:rsidRPr="00010E3C">
        <w:t>No tender may be modified after the deadline for receipt</w:t>
      </w:r>
      <w:r w:rsidR="00887231" w:rsidRPr="00010E3C">
        <w:t xml:space="preserve"> of tenders.</w:t>
      </w:r>
    </w:p>
    <w:p w14:paraId="625A216A" w14:textId="1093C133" w:rsidR="00887231" w:rsidRPr="00010E3C" w:rsidRDefault="00DE618B" w:rsidP="00B53C08">
      <w:pPr>
        <w:pStyle w:val="ONEH2"/>
      </w:pPr>
      <w:r w:rsidRPr="00010E3C">
        <w:t xml:space="preserve">Tenders may be withdrawn at any time </w:t>
      </w:r>
      <w:r w:rsidR="00887231" w:rsidRPr="00010E3C">
        <w:t xml:space="preserve">before </w:t>
      </w:r>
      <w:r w:rsidRPr="00010E3C">
        <w:t xml:space="preserve">the </w:t>
      </w:r>
      <w:r w:rsidR="00887231" w:rsidRPr="00010E3C">
        <w:t xml:space="preserve">deadline for receipt of tenders. </w:t>
      </w:r>
      <w:r w:rsidR="00B43C82" w:rsidRPr="00010E3C">
        <w:t xml:space="preserve"> </w:t>
      </w:r>
      <w:r w:rsidR="00887231" w:rsidRPr="00010E3C">
        <w:t>New tenders may be submitted up until the deadline for receipt of tenders</w:t>
      </w:r>
      <w:r w:rsidRPr="00010E3C">
        <w:t xml:space="preserve">, providing such </w:t>
      </w:r>
      <w:r w:rsidR="00984149" w:rsidRPr="00010E3C">
        <w:t xml:space="preserve">intention is notified to the </w:t>
      </w:r>
      <w:r w:rsidR="00887231" w:rsidRPr="00010E3C">
        <w:t>Authority</w:t>
      </w:r>
      <w:r w:rsidRPr="00010E3C">
        <w:t xml:space="preserve"> using </w:t>
      </w:r>
      <w:r w:rsidR="00BC5D78" w:rsidRPr="00010E3C">
        <w:t>BMS</w:t>
      </w:r>
      <w:r w:rsidRPr="00010E3C">
        <w:t>.</w:t>
      </w:r>
    </w:p>
    <w:p w14:paraId="625A216B" w14:textId="0F677934" w:rsidR="00887231" w:rsidRPr="00010E3C" w:rsidRDefault="00887231" w:rsidP="00B53C08">
      <w:pPr>
        <w:pStyle w:val="ONEH2"/>
      </w:pPr>
      <w:r w:rsidRPr="00010E3C">
        <w:t>The Tenderer may withdraw a tender after the deadline for receipt of tenders, providing such intention is notified to the Authority using BMS.</w:t>
      </w:r>
    </w:p>
    <w:p w14:paraId="625A216C" w14:textId="77777777" w:rsidR="00134784" w:rsidRPr="00010E3C" w:rsidRDefault="00134784" w:rsidP="00695658">
      <w:pPr>
        <w:pStyle w:val="Indented"/>
        <w:rPr>
          <w:szCs w:val="22"/>
        </w:rPr>
      </w:pPr>
    </w:p>
    <w:p w14:paraId="625A216D" w14:textId="77777777" w:rsidR="00F94566" w:rsidRPr="00010E3C" w:rsidRDefault="00F94566" w:rsidP="00BC224D">
      <w:pPr>
        <w:pStyle w:val="ONEH1"/>
        <w:rPr>
          <w:rFonts w:ascii="Arial" w:hAnsi="Arial"/>
          <w:sz w:val="22"/>
          <w:szCs w:val="22"/>
        </w:rPr>
      </w:pPr>
      <w:r w:rsidRPr="00010E3C">
        <w:rPr>
          <w:rFonts w:ascii="Arial" w:hAnsi="Arial"/>
          <w:sz w:val="22"/>
          <w:szCs w:val="22"/>
        </w:rPr>
        <w:t>T</w:t>
      </w:r>
      <w:r w:rsidR="00795A45" w:rsidRPr="00010E3C">
        <w:rPr>
          <w:rFonts w:ascii="Arial" w:hAnsi="Arial"/>
          <w:sz w:val="22"/>
          <w:szCs w:val="22"/>
        </w:rPr>
        <w:t>ender Qualifications</w:t>
      </w:r>
    </w:p>
    <w:p w14:paraId="625A216E" w14:textId="77777777" w:rsidR="009D5FD9" w:rsidRPr="00010E3C" w:rsidRDefault="00F94566" w:rsidP="00B53C08">
      <w:pPr>
        <w:pStyle w:val="ONEH2"/>
      </w:pPr>
      <w:bookmarkStart w:id="9" w:name="_Ref186612799"/>
      <w:r w:rsidRPr="00010E3C">
        <w:t xml:space="preserve">Tenders must not </w:t>
      </w:r>
      <w:r w:rsidR="009D5FD9" w:rsidRPr="00010E3C">
        <w:t xml:space="preserve">contain any qualifications to the Conditions of Contract. </w:t>
      </w:r>
      <w:r w:rsidR="00A54141" w:rsidRPr="00010E3C">
        <w:t xml:space="preserve"> </w:t>
      </w:r>
      <w:r w:rsidR="009D5FD9" w:rsidRPr="00010E3C">
        <w:t xml:space="preserve">Tenders </w:t>
      </w:r>
      <w:r w:rsidRPr="00010E3C">
        <w:t xml:space="preserve">must be submitted strictly in accordance with the </w:t>
      </w:r>
      <w:r w:rsidR="001C0ECB" w:rsidRPr="00010E3C">
        <w:t>t</w:t>
      </w:r>
      <w:r w:rsidRPr="00010E3C">
        <w:t xml:space="preserve">ender </w:t>
      </w:r>
      <w:r w:rsidR="00BC5D78" w:rsidRPr="00010E3C">
        <w:t>d</w:t>
      </w:r>
      <w:r w:rsidRPr="00010E3C">
        <w:t xml:space="preserve">ocumentation. </w:t>
      </w:r>
      <w:r w:rsidR="00BC5D78" w:rsidRPr="00010E3C">
        <w:t xml:space="preserve"> </w:t>
      </w:r>
      <w:r w:rsidRPr="00010E3C">
        <w:t xml:space="preserve">Tenders must not be accompanied by statements that could be construed as rendering the </w:t>
      </w:r>
      <w:r w:rsidR="00A54141" w:rsidRPr="00010E3C">
        <w:t>t</w:t>
      </w:r>
      <w:r w:rsidRPr="00010E3C">
        <w:t xml:space="preserve">ender equivocal and/or placing it on a different footing from other </w:t>
      </w:r>
      <w:r w:rsidR="00A54141" w:rsidRPr="00010E3C">
        <w:t>t</w:t>
      </w:r>
      <w:r w:rsidRPr="00010E3C">
        <w:t xml:space="preserve">enders. </w:t>
      </w:r>
      <w:r w:rsidR="00BC5D78" w:rsidRPr="00010E3C">
        <w:t xml:space="preserve"> </w:t>
      </w:r>
    </w:p>
    <w:p w14:paraId="625A216F" w14:textId="255445EF" w:rsidR="003621AC" w:rsidRPr="00010E3C" w:rsidRDefault="00F94566" w:rsidP="00B53C08">
      <w:pPr>
        <w:pStyle w:val="ONEH2"/>
      </w:pPr>
      <w:r w:rsidRPr="00010E3C">
        <w:t xml:space="preserve">Only </w:t>
      </w:r>
      <w:r w:rsidR="001C0ECB" w:rsidRPr="00010E3C">
        <w:t>t</w:t>
      </w:r>
      <w:r w:rsidRPr="00010E3C">
        <w:t>enders submitted without qualification</w:t>
      </w:r>
      <w:r w:rsidR="00BC5D78" w:rsidRPr="00010E3C">
        <w:t>,</w:t>
      </w:r>
      <w:r w:rsidRPr="00010E3C">
        <w:t xml:space="preserve"> strictly in accordance with the </w:t>
      </w:r>
      <w:r w:rsidR="00A54141" w:rsidRPr="00010E3C">
        <w:t>t</w:t>
      </w:r>
      <w:r w:rsidRPr="00010E3C">
        <w:t xml:space="preserve">ender </w:t>
      </w:r>
      <w:r w:rsidR="00BC5D78" w:rsidRPr="00010E3C">
        <w:t>d</w:t>
      </w:r>
      <w:r w:rsidRPr="00010E3C">
        <w:t xml:space="preserve">ocumentation as issued (or subsequently amended by the </w:t>
      </w:r>
      <w:r w:rsidR="00887231" w:rsidRPr="00010E3C">
        <w:t>Authority</w:t>
      </w:r>
      <w:r w:rsidRPr="00010E3C">
        <w:t xml:space="preserve">) will be accepted for consideration. </w:t>
      </w:r>
      <w:r w:rsidR="00BC5D78" w:rsidRPr="00010E3C">
        <w:t xml:space="preserve"> </w:t>
      </w:r>
      <w:r w:rsidRPr="00010E3C">
        <w:t xml:space="preserve">The </w:t>
      </w:r>
      <w:r w:rsidR="00887231" w:rsidRPr="00010E3C">
        <w:t>Authority</w:t>
      </w:r>
      <w:r w:rsidRPr="00010E3C">
        <w:t xml:space="preserve">’s decision on whether or not a </w:t>
      </w:r>
      <w:r w:rsidR="00A54141" w:rsidRPr="00010E3C">
        <w:t>t</w:t>
      </w:r>
      <w:r w:rsidRPr="00010E3C">
        <w:t xml:space="preserve">ender is acceptable will be final and the </w:t>
      </w:r>
      <w:r w:rsidR="00887231" w:rsidRPr="00010E3C">
        <w:t>Tenderer</w:t>
      </w:r>
      <w:r w:rsidRPr="00010E3C">
        <w:t xml:space="preserve"> concerned will not be consulted.</w:t>
      </w:r>
      <w:r w:rsidR="00BC5D78" w:rsidRPr="00010E3C">
        <w:t xml:space="preserve"> </w:t>
      </w:r>
      <w:r w:rsidRPr="00010E3C">
        <w:t xml:space="preserve"> </w:t>
      </w:r>
      <w:r w:rsidRPr="00010E3C">
        <w:rPr>
          <w:b/>
          <w:bCs/>
        </w:rPr>
        <w:t>Qualified tenders will be excluded from further consideration</w:t>
      </w:r>
      <w:bookmarkEnd w:id="9"/>
      <w:r w:rsidR="005E0DD4" w:rsidRPr="00010E3C">
        <w:rPr>
          <w:b/>
          <w:bCs/>
        </w:rPr>
        <w:t>.</w:t>
      </w:r>
    </w:p>
    <w:p w14:paraId="24DF4B30" w14:textId="533F7EC0" w:rsidR="005E0DD4" w:rsidRPr="00010E3C" w:rsidRDefault="005E0DD4" w:rsidP="00B53C08">
      <w:pPr>
        <w:pStyle w:val="ONEH2"/>
      </w:pPr>
      <w:r w:rsidRPr="00010E3C">
        <w:t xml:space="preserve">A variant bid which is an alternative solution proposed by a bidder that is different to the solution required by the Department will </w:t>
      </w:r>
      <w:r w:rsidRPr="00010E3C">
        <w:rPr>
          <w:b/>
        </w:rPr>
        <w:t>not</w:t>
      </w:r>
      <w:r w:rsidRPr="00010E3C">
        <w:t xml:space="preserve"> be accepted.</w:t>
      </w:r>
      <w:r w:rsidR="00681D02" w:rsidRPr="00010E3C">
        <w:t xml:space="preserve"> </w:t>
      </w:r>
    </w:p>
    <w:p w14:paraId="2A4C150D" w14:textId="1FC814F0" w:rsidR="00681D02" w:rsidRPr="00010E3C" w:rsidRDefault="00681D02" w:rsidP="00681D02">
      <w:pPr>
        <w:pStyle w:val="LeftSide"/>
        <w:ind w:left="993" w:hanging="851"/>
        <w:rPr>
          <w:szCs w:val="22"/>
        </w:rPr>
      </w:pPr>
      <w:r w:rsidRPr="00010E3C">
        <w:rPr>
          <w:szCs w:val="22"/>
        </w:rPr>
        <w:t>10.4</w:t>
      </w:r>
      <w:r w:rsidRPr="00010E3C">
        <w:rPr>
          <w:szCs w:val="22"/>
        </w:rPr>
        <w:tab/>
        <w:t xml:space="preserve">Tenderers must take the opportunity and ask questions to clarify the tender documents/requirements if anything is unclear. Any questions regarding this ITT must be sent to the Authority using BMS (online messages).  All questions must be received by the deadline for questions </w:t>
      </w:r>
      <w:r w:rsidRPr="00010E3C">
        <w:rPr>
          <w:b/>
          <w:szCs w:val="22"/>
        </w:rPr>
        <w:t>by no later than 15:00 pm on 30 October 2015</w:t>
      </w:r>
      <w:r w:rsidRPr="00010E3C">
        <w:rPr>
          <w:szCs w:val="22"/>
        </w:rPr>
        <w:t>.  The Authority will copy all non-commercially sensitive answers to questions to all Tenderers (that have acknowledged an interest in tendering) via BMS and not respond to questions received after the deadline.</w:t>
      </w:r>
    </w:p>
    <w:p w14:paraId="625A2170" w14:textId="77777777" w:rsidR="00134784" w:rsidRPr="00010E3C" w:rsidRDefault="00134784" w:rsidP="00695658">
      <w:pPr>
        <w:pStyle w:val="Indented"/>
        <w:rPr>
          <w:szCs w:val="22"/>
        </w:rPr>
      </w:pPr>
    </w:p>
    <w:p w14:paraId="625A2171" w14:textId="77777777" w:rsidR="00DE618B" w:rsidRPr="00010E3C" w:rsidRDefault="001B6789" w:rsidP="00BC224D">
      <w:pPr>
        <w:pStyle w:val="ONEH1"/>
        <w:rPr>
          <w:rFonts w:ascii="Arial" w:hAnsi="Arial"/>
          <w:sz w:val="22"/>
          <w:szCs w:val="22"/>
        </w:rPr>
      </w:pPr>
      <w:r w:rsidRPr="00010E3C">
        <w:rPr>
          <w:rFonts w:ascii="Arial" w:hAnsi="Arial"/>
          <w:sz w:val="22"/>
          <w:szCs w:val="22"/>
        </w:rPr>
        <w:t>N</w:t>
      </w:r>
      <w:r w:rsidR="00795A45" w:rsidRPr="00010E3C">
        <w:rPr>
          <w:rFonts w:ascii="Arial" w:hAnsi="Arial"/>
          <w:sz w:val="22"/>
          <w:szCs w:val="22"/>
        </w:rPr>
        <w:t>otification of Award of Contract</w:t>
      </w:r>
    </w:p>
    <w:p w14:paraId="625A2172" w14:textId="023E01B8" w:rsidR="00DE618B" w:rsidRPr="00010E3C" w:rsidRDefault="00681D02" w:rsidP="00B53C08">
      <w:pPr>
        <w:pStyle w:val="ONEH2"/>
      </w:pPr>
      <w:r w:rsidRPr="00010E3C">
        <w:t>T</w:t>
      </w:r>
      <w:r w:rsidR="00DE618B" w:rsidRPr="00010E3C">
        <w:t>h</w:t>
      </w:r>
      <w:r w:rsidRPr="00010E3C">
        <w:t>is</w:t>
      </w:r>
      <w:r w:rsidR="00DE618B" w:rsidRPr="00010E3C">
        <w:t xml:space="preserve"> requirement falls within the full remit of the EC Directive </w:t>
      </w:r>
      <w:r w:rsidRPr="00010E3C">
        <w:t xml:space="preserve">and therefore, </w:t>
      </w:r>
      <w:r w:rsidR="00DE618B" w:rsidRPr="00010E3C">
        <w:t xml:space="preserve">there will be a </w:t>
      </w:r>
      <w:r w:rsidR="00355414" w:rsidRPr="00010E3C">
        <w:t xml:space="preserve">minimum </w:t>
      </w:r>
      <w:r w:rsidR="00DE618B" w:rsidRPr="00010E3C">
        <w:t xml:space="preserve">10 </w:t>
      </w:r>
      <w:r w:rsidR="003A4323" w:rsidRPr="00010E3C">
        <w:t xml:space="preserve">calendar </w:t>
      </w:r>
      <w:r w:rsidR="00DE618B" w:rsidRPr="00010E3C">
        <w:t>day</w:t>
      </w:r>
      <w:r w:rsidR="00355414" w:rsidRPr="00010E3C">
        <w:t>s</w:t>
      </w:r>
      <w:r w:rsidR="00DE618B" w:rsidRPr="00010E3C">
        <w:t xml:space="preserve"> </w:t>
      </w:r>
      <w:r w:rsidR="009D5FD9" w:rsidRPr="00010E3C">
        <w:t>S</w:t>
      </w:r>
      <w:r w:rsidR="00DE618B" w:rsidRPr="00010E3C">
        <w:t xml:space="preserve">tandstill </w:t>
      </w:r>
      <w:r w:rsidR="009D5FD9" w:rsidRPr="00010E3C">
        <w:t>P</w:t>
      </w:r>
      <w:r w:rsidR="00DE618B" w:rsidRPr="00010E3C">
        <w:t>eriod</w:t>
      </w:r>
      <w:r w:rsidR="00355414" w:rsidRPr="00010E3C">
        <w:t>,</w:t>
      </w:r>
      <w:r w:rsidR="00DE618B" w:rsidRPr="00010E3C">
        <w:t xml:space="preserve"> between communicating the </w:t>
      </w:r>
      <w:r w:rsidR="009D5FD9" w:rsidRPr="00010E3C">
        <w:t xml:space="preserve">contract </w:t>
      </w:r>
      <w:r w:rsidR="00DE618B" w:rsidRPr="00010E3C">
        <w:t xml:space="preserve">award decision and </w:t>
      </w:r>
      <w:r w:rsidR="009D5FD9" w:rsidRPr="00010E3C">
        <w:t>the conclusion of the c</w:t>
      </w:r>
      <w:r w:rsidR="00DE618B" w:rsidRPr="00010E3C">
        <w:t>ontract award</w:t>
      </w:r>
      <w:r w:rsidR="009D5FD9" w:rsidRPr="00010E3C">
        <w:t>.</w:t>
      </w:r>
    </w:p>
    <w:p w14:paraId="625A2173" w14:textId="77777777" w:rsidR="00DE618B" w:rsidRPr="00010E3C" w:rsidRDefault="001B3B43" w:rsidP="00B53C08">
      <w:pPr>
        <w:pStyle w:val="ONEH2"/>
      </w:pPr>
      <w:r w:rsidRPr="00010E3C">
        <w:t>Tenderers</w:t>
      </w:r>
      <w:r w:rsidR="00DE618B" w:rsidRPr="00010E3C">
        <w:t xml:space="preserve"> should note that, where the contract is placed under regulations pertaining to the General Procurement Agreement (</w:t>
      </w:r>
      <w:r w:rsidR="00DE618B" w:rsidRPr="00010E3C">
        <w:rPr>
          <w:b/>
          <w:bCs/>
        </w:rPr>
        <w:t>GPA</w:t>
      </w:r>
      <w:r w:rsidR="00DE618B" w:rsidRPr="00010E3C">
        <w:t xml:space="preserve">), the </w:t>
      </w:r>
      <w:r w:rsidR="00562D99" w:rsidRPr="00010E3C">
        <w:t xml:space="preserve">Authority might </w:t>
      </w:r>
      <w:r w:rsidR="00355414" w:rsidRPr="00010E3C">
        <w:t>be</w:t>
      </w:r>
      <w:r w:rsidR="00DE618B" w:rsidRPr="00010E3C">
        <w:t xml:space="preserve"> required to publish </w:t>
      </w:r>
      <w:r w:rsidR="00D271C1" w:rsidRPr="00010E3C">
        <w:t xml:space="preserve">a </w:t>
      </w:r>
      <w:r w:rsidR="00DE618B" w:rsidRPr="00010E3C">
        <w:t xml:space="preserve">contract </w:t>
      </w:r>
      <w:r w:rsidR="00D271C1" w:rsidRPr="00010E3C">
        <w:t xml:space="preserve">award notice </w:t>
      </w:r>
      <w:r w:rsidR="00DE618B" w:rsidRPr="00010E3C">
        <w:t xml:space="preserve">(including the name and address of the successful </w:t>
      </w:r>
      <w:r w:rsidR="002F5AC9" w:rsidRPr="00010E3C">
        <w:t>Tenderer</w:t>
      </w:r>
      <w:r w:rsidR="00DE618B" w:rsidRPr="00010E3C">
        <w:t xml:space="preserve">(s) in the </w:t>
      </w:r>
      <w:r w:rsidR="001D5212" w:rsidRPr="00010E3C">
        <w:t xml:space="preserve">Official </w:t>
      </w:r>
      <w:r w:rsidR="00DE618B" w:rsidRPr="00010E3C">
        <w:t>Journal of the European Union and notify the same details to unsu</w:t>
      </w:r>
      <w:r w:rsidR="001D5212" w:rsidRPr="00010E3C">
        <w:t xml:space="preserve">ccessful </w:t>
      </w:r>
      <w:r w:rsidRPr="00010E3C">
        <w:t>Tenderers</w:t>
      </w:r>
      <w:r w:rsidR="00355414" w:rsidRPr="00010E3C">
        <w:t>)</w:t>
      </w:r>
      <w:r w:rsidR="001D5212" w:rsidRPr="00010E3C">
        <w:t xml:space="preserve">. </w:t>
      </w:r>
      <w:r w:rsidR="00355414" w:rsidRPr="00010E3C">
        <w:t xml:space="preserve"> </w:t>
      </w:r>
      <w:r w:rsidR="001D5212" w:rsidRPr="00010E3C">
        <w:t xml:space="preserve">Acceptance </w:t>
      </w:r>
      <w:r w:rsidR="00DE618B" w:rsidRPr="00010E3C">
        <w:t xml:space="preserve">of the contract in these circumstances is deemed to be formal </w:t>
      </w:r>
      <w:r w:rsidR="001D5212" w:rsidRPr="00010E3C">
        <w:t xml:space="preserve">authorisation to publish these </w:t>
      </w:r>
      <w:r w:rsidR="00DE618B" w:rsidRPr="00010E3C">
        <w:t>details.</w:t>
      </w:r>
    </w:p>
    <w:p w14:paraId="625A2174" w14:textId="77777777" w:rsidR="00DE618B" w:rsidRPr="00010E3C" w:rsidRDefault="00DE618B" w:rsidP="00695658">
      <w:pPr>
        <w:pStyle w:val="Indented"/>
        <w:rPr>
          <w:szCs w:val="22"/>
        </w:rPr>
      </w:pPr>
    </w:p>
    <w:p w14:paraId="625A2175" w14:textId="77777777" w:rsidR="00DE618B" w:rsidRPr="00010E3C" w:rsidRDefault="00DE618B" w:rsidP="00BC224D">
      <w:pPr>
        <w:pStyle w:val="ONEH1"/>
        <w:rPr>
          <w:rFonts w:ascii="Arial" w:hAnsi="Arial"/>
          <w:sz w:val="22"/>
          <w:szCs w:val="22"/>
        </w:rPr>
      </w:pPr>
      <w:r w:rsidRPr="00010E3C">
        <w:rPr>
          <w:rFonts w:ascii="Arial" w:hAnsi="Arial"/>
          <w:sz w:val="22"/>
          <w:szCs w:val="22"/>
        </w:rPr>
        <w:t>P</w:t>
      </w:r>
      <w:r w:rsidR="00795A45" w:rsidRPr="00010E3C">
        <w:rPr>
          <w:rFonts w:ascii="Arial" w:hAnsi="Arial"/>
          <w:sz w:val="22"/>
          <w:szCs w:val="22"/>
        </w:rPr>
        <w:t>rice</w:t>
      </w:r>
    </w:p>
    <w:p w14:paraId="625A2176" w14:textId="77777777" w:rsidR="0098693A" w:rsidRPr="00010E3C" w:rsidRDefault="0098693A" w:rsidP="00B53C08">
      <w:pPr>
        <w:pStyle w:val="ONEH2"/>
      </w:pPr>
      <w:r w:rsidRPr="00010E3C">
        <w:t xml:space="preserve">The Authority is always looking for solutions that are both sustainable and offer value for money.  Tenderers are </w:t>
      </w:r>
      <w:r w:rsidR="000F0C0C" w:rsidRPr="00010E3C">
        <w:t>e</w:t>
      </w:r>
      <w:r w:rsidRPr="00010E3C">
        <w:t xml:space="preserve">ncouraged to offer discounts, efficiencies and sustainable solutions within their tender response.  </w:t>
      </w:r>
      <w:r w:rsidR="000F0C0C" w:rsidRPr="00010E3C">
        <w:t xml:space="preserve">This should not be construed </w:t>
      </w:r>
      <w:r w:rsidR="000F0C0C" w:rsidRPr="00010E3C">
        <w:lastRenderedPageBreak/>
        <w:t>as an invitation to negotiate and the Authority will base its</w:t>
      </w:r>
      <w:r w:rsidR="003D033D" w:rsidRPr="00010E3C">
        <w:t xml:space="preserve"> award</w:t>
      </w:r>
      <w:r w:rsidR="000F0C0C" w:rsidRPr="00010E3C">
        <w:t xml:space="preserve"> decision solely on definitive terms</w:t>
      </w:r>
      <w:r w:rsidR="003D033D" w:rsidRPr="00010E3C">
        <w:t>.</w:t>
      </w:r>
    </w:p>
    <w:p w14:paraId="625A2177" w14:textId="4E9C6491" w:rsidR="00A402D4" w:rsidRPr="00010E3C" w:rsidRDefault="00C00298" w:rsidP="00B53C08">
      <w:pPr>
        <w:pStyle w:val="ONEH2"/>
      </w:pPr>
      <w:r w:rsidRPr="00010E3C">
        <w:t xml:space="preserve">All prices submitted must be quoted in pounds sterling inclusive of Value Added Tax (VAT) with the </w:t>
      </w:r>
      <w:r w:rsidR="00367100" w:rsidRPr="00010E3C">
        <w:t xml:space="preserve">price </w:t>
      </w:r>
      <w:r w:rsidR="00367100" w:rsidRPr="00010E3C">
        <w:rPr>
          <w:b/>
        </w:rPr>
        <w:t>f</w:t>
      </w:r>
      <w:r w:rsidRPr="00010E3C">
        <w:rPr>
          <w:b/>
        </w:rPr>
        <w:t xml:space="preserve">irm </w:t>
      </w:r>
      <w:r w:rsidR="00367100" w:rsidRPr="00010E3C">
        <w:rPr>
          <w:b/>
        </w:rPr>
        <w:t>and f</w:t>
      </w:r>
      <w:r w:rsidRPr="00010E3C">
        <w:rPr>
          <w:b/>
        </w:rPr>
        <w:t>ixed Price</w:t>
      </w:r>
      <w:r w:rsidRPr="00010E3C">
        <w:t xml:space="preserve"> for the duration of the Contract (except where the Tenderer is offering a decrease in prices over the contract period as a result of improvements and efficiency) and not be subject to any variation unless provided for in the Conditions of Contract.</w:t>
      </w:r>
      <w:r w:rsidR="00A402D4" w:rsidRPr="00010E3C">
        <w:t xml:space="preserve">  </w:t>
      </w:r>
    </w:p>
    <w:p w14:paraId="34CD05D7" w14:textId="77777777" w:rsidR="00C00298" w:rsidRPr="00010E3C" w:rsidRDefault="00C00298" w:rsidP="00B53C08">
      <w:pPr>
        <w:pStyle w:val="ONEH2"/>
      </w:pPr>
      <w:r w:rsidRPr="00010E3C">
        <w:t xml:space="preserve">The tenderer should submit their price on the basis that there is no indexation applied over the life of the contract. </w:t>
      </w:r>
    </w:p>
    <w:p w14:paraId="625A2178" w14:textId="77777777" w:rsidR="00A402D4" w:rsidRPr="00010E3C" w:rsidRDefault="00A402D4" w:rsidP="00B53C08">
      <w:pPr>
        <w:pStyle w:val="ONEH2"/>
      </w:pPr>
      <w:r w:rsidRPr="00010E3C">
        <w:t xml:space="preserve">The basis of the price should include all the costs for delivery to the </w:t>
      </w:r>
      <w:proofErr w:type="gramStart"/>
      <w:r w:rsidRPr="00010E3C">
        <w:t>address(</w:t>
      </w:r>
      <w:proofErr w:type="spellStart"/>
      <w:proofErr w:type="gramEnd"/>
      <w:r w:rsidRPr="00010E3C">
        <w:t>es</w:t>
      </w:r>
      <w:proofErr w:type="spellEnd"/>
      <w:r w:rsidRPr="00010E3C">
        <w:t>) the Authority requires.</w:t>
      </w:r>
    </w:p>
    <w:p w14:paraId="625A2179" w14:textId="77777777" w:rsidR="00DE618B" w:rsidRPr="00010E3C" w:rsidRDefault="00DE618B" w:rsidP="00B53C08">
      <w:pPr>
        <w:pStyle w:val="ONEH2"/>
      </w:pPr>
      <w:r w:rsidRPr="00010E3C">
        <w:t>When upload</w:t>
      </w:r>
      <w:r w:rsidR="00562D99" w:rsidRPr="00010E3C">
        <w:t>ing</w:t>
      </w:r>
      <w:r w:rsidRPr="00010E3C">
        <w:t xml:space="preserve"> tender</w:t>
      </w:r>
      <w:r w:rsidR="00562D99" w:rsidRPr="00010E3C">
        <w:t>s</w:t>
      </w:r>
      <w:r w:rsidRPr="00010E3C">
        <w:t xml:space="preserve">, </w:t>
      </w:r>
      <w:r w:rsidR="00562D99" w:rsidRPr="00010E3C">
        <w:t xml:space="preserve">there is a requirement </w:t>
      </w:r>
      <w:r w:rsidRPr="00010E3C">
        <w:t xml:space="preserve">to enter a price on the </w:t>
      </w:r>
      <w:r w:rsidR="00355414" w:rsidRPr="00010E3C">
        <w:t xml:space="preserve">BMS </w:t>
      </w:r>
      <w:r w:rsidRPr="00010E3C">
        <w:t xml:space="preserve">screen. </w:t>
      </w:r>
      <w:r w:rsidR="00355414" w:rsidRPr="00010E3C">
        <w:t xml:space="preserve"> </w:t>
      </w:r>
      <w:r w:rsidRPr="00010E3C">
        <w:t xml:space="preserve">When </w:t>
      </w:r>
      <w:r w:rsidR="00BC513D" w:rsidRPr="00010E3C">
        <w:t xml:space="preserve">asked for a </w:t>
      </w:r>
      <w:r w:rsidRPr="00010E3C">
        <w:t xml:space="preserve">total </w:t>
      </w:r>
      <w:r w:rsidR="00302794" w:rsidRPr="00010E3C">
        <w:t xml:space="preserve">Tender </w:t>
      </w:r>
      <w:r w:rsidRPr="00010E3C">
        <w:t xml:space="preserve">price </w:t>
      </w:r>
      <w:r w:rsidR="00302794" w:rsidRPr="00010E3C">
        <w:t xml:space="preserve">(as stated in the Price Schedule) </w:t>
      </w:r>
      <w:r w:rsidRPr="00010E3C">
        <w:t>for the whole requirement this is the figure that should be entered</w:t>
      </w:r>
      <w:r w:rsidR="00BC513D" w:rsidRPr="00010E3C">
        <w:t xml:space="preserve"> on the system. </w:t>
      </w:r>
    </w:p>
    <w:p w14:paraId="566CBD8A" w14:textId="27ABE40A" w:rsidR="00C00298" w:rsidRPr="00010E3C" w:rsidRDefault="00C00298" w:rsidP="00B53C08">
      <w:pPr>
        <w:pStyle w:val="ONEH2"/>
      </w:pPr>
      <w:r w:rsidRPr="00010E3C">
        <w:t>Tenderers must submit all financial bids in accordance with Schedule 2 the Pricing Schedule.</w:t>
      </w:r>
    </w:p>
    <w:p w14:paraId="41084093" w14:textId="417ADEA5" w:rsidR="00C00298" w:rsidRPr="00010E3C" w:rsidRDefault="00C00298" w:rsidP="00B53C08">
      <w:pPr>
        <w:pStyle w:val="ONEH2"/>
      </w:pPr>
      <w:r w:rsidRPr="00010E3C">
        <w:t>Should a manifest error be discovered in the Tenderer’s pricing during the evaluation period, the Tenderer will be given the opportunity of confirming its offer or amending it to correct the error</w:t>
      </w:r>
      <w:r w:rsidR="00267D88" w:rsidRPr="00010E3C">
        <w:t>.  Th</w:t>
      </w:r>
      <w:r w:rsidRPr="00010E3C">
        <w:t>is to be determined by the Authority at its sole discretion.</w:t>
      </w:r>
    </w:p>
    <w:p w14:paraId="0F1D5E7E" w14:textId="77777777" w:rsidR="00C00298" w:rsidRPr="00010E3C" w:rsidRDefault="00C00298" w:rsidP="00695658">
      <w:pPr>
        <w:pStyle w:val="Indented"/>
        <w:rPr>
          <w:szCs w:val="22"/>
        </w:rPr>
      </w:pPr>
    </w:p>
    <w:p w14:paraId="625A217B" w14:textId="77777777" w:rsidR="00A34493" w:rsidRPr="00010E3C" w:rsidRDefault="00A34493" w:rsidP="00A34493">
      <w:pPr>
        <w:pStyle w:val="ONEH1"/>
        <w:rPr>
          <w:rFonts w:ascii="Arial" w:hAnsi="Arial"/>
          <w:sz w:val="22"/>
          <w:szCs w:val="22"/>
        </w:rPr>
      </w:pPr>
      <w:r w:rsidRPr="00010E3C">
        <w:rPr>
          <w:rFonts w:ascii="Arial" w:hAnsi="Arial"/>
          <w:sz w:val="22"/>
          <w:szCs w:val="22"/>
        </w:rPr>
        <w:t>Small Medium Enterprises</w:t>
      </w:r>
    </w:p>
    <w:p w14:paraId="625A217C" w14:textId="336B4800" w:rsidR="00A34493" w:rsidRPr="00010E3C" w:rsidRDefault="00A34493" w:rsidP="00B53C08">
      <w:pPr>
        <w:pStyle w:val="ONEH2"/>
      </w:pPr>
      <w:r w:rsidRPr="00010E3C">
        <w:t xml:space="preserve">The Authority is fully committed to supporting the Government’s </w:t>
      </w:r>
      <w:hyperlink r:id="rId17" w:history="1">
        <w:r w:rsidRPr="00010E3C">
          <w:rPr>
            <w:rStyle w:val="Hyperlink"/>
          </w:rPr>
          <w:t>small and medium-sized enterprise</w:t>
        </w:r>
      </w:hyperlink>
      <w:r w:rsidRPr="00010E3C">
        <w:rPr>
          <w:rStyle w:val="FootnoteReference"/>
        </w:rPr>
        <w:footnoteReference w:id="2"/>
      </w:r>
      <w:r w:rsidRPr="00010E3C">
        <w:t xml:space="preserve"> (SME) initiative; including the aspiration that 25% of central government spend goes to SME’s.  All Tenderers, as potential suppliers to the Authority, will also be expected to support this initiative both directly and through their supply chains. </w:t>
      </w:r>
    </w:p>
    <w:p w14:paraId="625A217D" w14:textId="77777777" w:rsidR="00A34493" w:rsidRPr="00010E3C" w:rsidRDefault="00A34493" w:rsidP="00B53C08">
      <w:pPr>
        <w:pStyle w:val="ONEH2"/>
      </w:pPr>
      <w:r w:rsidRPr="00010E3C">
        <w:t>The Authority, when appropriate, will ask for proposals as part of this ITT on how Tenderers are intending to support the SME initiative.</w:t>
      </w:r>
    </w:p>
    <w:p w14:paraId="625A217E" w14:textId="77777777" w:rsidR="00A34493" w:rsidRPr="00010E3C" w:rsidRDefault="00A34493" w:rsidP="00B53C08">
      <w:pPr>
        <w:pStyle w:val="ONEH2"/>
      </w:pPr>
      <w:r w:rsidRPr="00010E3C">
        <w:t>Tenderers must also be aware that as part of this initiative, the Authority will expect that any suppliers within the supply chain are paid promptly.  For certain Contracts, the Authority reserves the right to validate that prompt payment is taking place.</w:t>
      </w:r>
    </w:p>
    <w:p w14:paraId="625A217F" w14:textId="77777777" w:rsidR="00A34493" w:rsidRPr="00010E3C" w:rsidRDefault="00A34493" w:rsidP="00B53C08">
      <w:pPr>
        <w:pStyle w:val="ONEH2"/>
      </w:pPr>
      <w:r w:rsidRPr="00010E3C">
        <w:t xml:space="preserve">Suppliers to the Authority are encouraged to make their own commitment on prompt payment by registering with the </w:t>
      </w:r>
      <w:hyperlink r:id="rId18" w:history="1">
        <w:r w:rsidRPr="00010E3C">
          <w:rPr>
            <w:rStyle w:val="Hyperlink"/>
          </w:rPr>
          <w:t>Prompt Payment Code</w:t>
        </w:r>
      </w:hyperlink>
      <w:r w:rsidR="00133C4F" w:rsidRPr="00010E3C">
        <w:rPr>
          <w:rStyle w:val="FootnoteReference"/>
        </w:rPr>
        <w:footnoteReference w:id="3"/>
      </w:r>
      <w:r w:rsidR="00133C4F" w:rsidRPr="00010E3C">
        <w:t>.</w:t>
      </w:r>
    </w:p>
    <w:p w14:paraId="625A2180" w14:textId="77777777" w:rsidR="00A34493" w:rsidRPr="00010E3C" w:rsidRDefault="00A34493" w:rsidP="00695658">
      <w:pPr>
        <w:pStyle w:val="Indented"/>
        <w:rPr>
          <w:szCs w:val="22"/>
        </w:rPr>
      </w:pPr>
    </w:p>
    <w:p w14:paraId="625A2181" w14:textId="77777777" w:rsidR="00133C4F" w:rsidRPr="00010E3C" w:rsidRDefault="00133C4F" w:rsidP="00133C4F">
      <w:pPr>
        <w:pStyle w:val="ONEH1"/>
        <w:rPr>
          <w:rFonts w:ascii="Arial" w:hAnsi="Arial"/>
          <w:sz w:val="22"/>
          <w:szCs w:val="22"/>
        </w:rPr>
      </w:pPr>
      <w:r w:rsidRPr="00010E3C">
        <w:rPr>
          <w:rFonts w:ascii="Arial" w:hAnsi="Arial"/>
          <w:sz w:val="22"/>
          <w:szCs w:val="22"/>
        </w:rPr>
        <w:t>Transparency</w:t>
      </w:r>
    </w:p>
    <w:p w14:paraId="625A2182" w14:textId="77777777" w:rsidR="00133C4F" w:rsidRPr="00010E3C" w:rsidRDefault="00133C4F" w:rsidP="00B53C08">
      <w:pPr>
        <w:pStyle w:val="ONEH2"/>
      </w:pPr>
      <w:r w:rsidRPr="00010E3C">
        <w:t xml:space="preserve">In accordance with the Government’s policy on transparency, Tenderers should be aware that the Authority intends to make the ITT and any subsequent Contract publicly available, by publishing it on the Government portal: </w:t>
      </w:r>
      <w:hyperlink r:id="rId19" w:history="1">
        <w:r w:rsidRPr="00010E3C">
          <w:rPr>
            <w:rStyle w:val="Hyperlink"/>
          </w:rPr>
          <w:t>Contracts Finder</w:t>
        </w:r>
      </w:hyperlink>
      <w:r w:rsidRPr="00010E3C">
        <w:rPr>
          <w:rStyle w:val="FootnoteReference"/>
        </w:rPr>
        <w:footnoteReference w:id="4"/>
      </w:r>
      <w:r w:rsidRPr="00010E3C">
        <w:t xml:space="preserve">. </w:t>
      </w:r>
    </w:p>
    <w:p w14:paraId="625A2183" w14:textId="77777777" w:rsidR="00133C4F" w:rsidRPr="00010E3C" w:rsidRDefault="00133C4F" w:rsidP="00B53C08">
      <w:pPr>
        <w:pStyle w:val="ONEH2"/>
      </w:pPr>
      <w:r w:rsidRPr="00010E3C">
        <w:t>The Tenderer gives permission for the Authority to publish the awarded Contract in its entirety, including from time to time any agreed changes to the Contract (i.e. Variation Orders), to the general public.</w:t>
      </w:r>
    </w:p>
    <w:p w14:paraId="625A2184" w14:textId="77777777" w:rsidR="00133C4F" w:rsidRPr="00010E3C" w:rsidRDefault="00133C4F" w:rsidP="00B53C08">
      <w:pPr>
        <w:pStyle w:val="ONEH2"/>
      </w:pPr>
      <w:r w:rsidRPr="00010E3C">
        <w:t xml:space="preserve">The Authority shall be responsible for determining in its absolute discretion whether any of the content of the Contract is exempt from disclosure, in accordance with the provisions of the FOIA or the EIR; also taking into account the </w:t>
      </w:r>
      <w:r w:rsidRPr="00010E3C">
        <w:lastRenderedPageBreak/>
        <w:t xml:space="preserve">Data Protection Act.  If the tender is submitted as a PDF the awarded supplier will be requested to provide the tender in an editable format (such as Microsoft Word) in order to allow the Authority to redact any information deemed sensitive or confidential.   </w:t>
      </w:r>
    </w:p>
    <w:p w14:paraId="2D19EDE1" w14:textId="77777777" w:rsidR="00B53C08" w:rsidRPr="00010E3C" w:rsidRDefault="00B53C08" w:rsidP="00B53C08">
      <w:pPr>
        <w:pStyle w:val="ONEH2"/>
        <w:numPr>
          <w:ilvl w:val="0"/>
          <w:numId w:val="0"/>
        </w:numPr>
        <w:ind w:left="851"/>
      </w:pPr>
    </w:p>
    <w:p w14:paraId="625A2185" w14:textId="77777777" w:rsidR="00A34493" w:rsidRPr="00010E3C" w:rsidRDefault="00A34493" w:rsidP="00695658">
      <w:pPr>
        <w:pStyle w:val="Indented"/>
        <w:rPr>
          <w:szCs w:val="22"/>
        </w:rPr>
      </w:pPr>
    </w:p>
    <w:p w14:paraId="625A2186" w14:textId="77777777" w:rsidR="00DE618B" w:rsidRPr="00010E3C" w:rsidRDefault="00DE618B" w:rsidP="00BC224D">
      <w:pPr>
        <w:pStyle w:val="ONEH1"/>
        <w:rPr>
          <w:rFonts w:ascii="Arial" w:hAnsi="Arial"/>
          <w:sz w:val="22"/>
          <w:szCs w:val="22"/>
        </w:rPr>
      </w:pPr>
      <w:r w:rsidRPr="00010E3C">
        <w:rPr>
          <w:rFonts w:ascii="Arial" w:hAnsi="Arial"/>
          <w:sz w:val="22"/>
          <w:szCs w:val="22"/>
        </w:rPr>
        <w:t>L</w:t>
      </w:r>
      <w:r w:rsidR="00795A45" w:rsidRPr="00010E3C">
        <w:rPr>
          <w:rFonts w:ascii="Arial" w:hAnsi="Arial"/>
          <w:sz w:val="22"/>
          <w:szCs w:val="22"/>
        </w:rPr>
        <w:t>anguage</w:t>
      </w:r>
    </w:p>
    <w:p w14:paraId="625A2187" w14:textId="77777777" w:rsidR="00C6039A" w:rsidRPr="00010E3C" w:rsidRDefault="00DE618B" w:rsidP="00B53C08">
      <w:pPr>
        <w:pStyle w:val="ONEH2"/>
      </w:pPr>
      <w:r w:rsidRPr="00010E3C">
        <w:t>Tenders, all documents and all correspondence relating to the tender must be written in English.</w:t>
      </w:r>
    </w:p>
    <w:p w14:paraId="625A2188" w14:textId="77777777" w:rsidR="00696161" w:rsidRPr="00010E3C" w:rsidRDefault="00696161" w:rsidP="00695658">
      <w:pPr>
        <w:pStyle w:val="Indented"/>
        <w:rPr>
          <w:szCs w:val="22"/>
        </w:rPr>
      </w:pPr>
    </w:p>
    <w:p w14:paraId="625A2189" w14:textId="77777777" w:rsidR="001D5212" w:rsidRPr="007E7B9C" w:rsidRDefault="001D5212" w:rsidP="00695658">
      <w:pPr>
        <w:pStyle w:val="StyleSectionXBottomSinglesolidlineAuto05ptLinewi1"/>
      </w:pPr>
      <w:bookmarkStart w:id="10" w:name="_Ref257301389"/>
      <w:bookmarkStart w:id="11" w:name="_Ref266273505"/>
      <w:r w:rsidRPr="007E7B9C">
        <w:lastRenderedPageBreak/>
        <w:t>C</w:t>
      </w:r>
      <w:r w:rsidR="00C92379" w:rsidRPr="007E7B9C">
        <w:t>onditions of Contract</w:t>
      </w:r>
      <w:bookmarkEnd w:id="10"/>
      <w:bookmarkEnd w:id="11"/>
    </w:p>
    <w:p w14:paraId="625A218A" w14:textId="77777777" w:rsidR="00DE618B" w:rsidRPr="007E7B9C" w:rsidRDefault="00DE618B" w:rsidP="000759C3">
      <w:pPr>
        <w:pStyle w:val="LeftSide"/>
      </w:pPr>
    </w:p>
    <w:p w14:paraId="625A218B" w14:textId="77777777" w:rsidR="003434E2" w:rsidRPr="007E7B9C" w:rsidRDefault="003434E2" w:rsidP="000759C3">
      <w:pPr>
        <w:pStyle w:val="LeftSide"/>
      </w:pPr>
    </w:p>
    <w:p w14:paraId="625A218C" w14:textId="77777777" w:rsidR="00DE618B" w:rsidRDefault="00984149" w:rsidP="000759C3">
      <w:pPr>
        <w:pStyle w:val="LeftSide"/>
        <w:jc w:val="center"/>
        <w:rPr>
          <w:b/>
          <w:bCs/>
        </w:rPr>
      </w:pPr>
      <w:r w:rsidRPr="007E7B9C">
        <w:rPr>
          <w:b/>
          <w:bCs/>
        </w:rPr>
        <w:t>THIS PAGE HAS BEEN LEFT INTENTIONALLY BLANK</w:t>
      </w:r>
    </w:p>
    <w:p w14:paraId="625A218D" w14:textId="77777777" w:rsidR="00F80D5C" w:rsidRDefault="00F80D5C" w:rsidP="000759C3">
      <w:pPr>
        <w:pStyle w:val="LeftSide"/>
        <w:jc w:val="center"/>
        <w:rPr>
          <w:b/>
          <w:bCs/>
        </w:rPr>
      </w:pPr>
    </w:p>
    <w:p w14:paraId="625A218E" w14:textId="77777777" w:rsidR="00F80D5C" w:rsidRDefault="00F80D5C" w:rsidP="000759C3">
      <w:pPr>
        <w:pStyle w:val="LeftSide"/>
        <w:jc w:val="center"/>
        <w:rPr>
          <w:b/>
          <w:bCs/>
        </w:rPr>
      </w:pPr>
    </w:p>
    <w:p w14:paraId="625A218F" w14:textId="77777777" w:rsidR="00F80D5C" w:rsidRPr="007E7B9C" w:rsidRDefault="00F80D5C" w:rsidP="000759C3">
      <w:pPr>
        <w:pStyle w:val="LeftSide"/>
        <w:jc w:val="center"/>
        <w:rPr>
          <w:b/>
          <w:bCs/>
        </w:rPr>
      </w:pPr>
    </w:p>
    <w:p w14:paraId="625A2190" w14:textId="019F480F" w:rsidR="003434E2" w:rsidRPr="00F80D5C" w:rsidRDefault="00F80D5C" w:rsidP="00133C4F">
      <w:pPr>
        <w:pStyle w:val="LeftSide"/>
        <w:jc w:val="center"/>
        <w:rPr>
          <w:sz w:val="36"/>
          <w:szCs w:val="36"/>
        </w:rPr>
      </w:pPr>
      <w:r w:rsidRPr="009D1E07">
        <w:rPr>
          <w:sz w:val="36"/>
          <w:szCs w:val="36"/>
        </w:rPr>
        <w:t xml:space="preserve">The </w:t>
      </w:r>
      <w:r w:rsidR="009D1E07" w:rsidRPr="009D1E07">
        <w:rPr>
          <w:sz w:val="36"/>
          <w:szCs w:val="36"/>
        </w:rPr>
        <w:t>Terms and</w:t>
      </w:r>
      <w:r w:rsidRPr="009D1E07">
        <w:rPr>
          <w:sz w:val="36"/>
          <w:szCs w:val="36"/>
        </w:rPr>
        <w:t xml:space="preserve"> </w:t>
      </w:r>
      <w:r w:rsidR="00C92B47" w:rsidRPr="009D1E07">
        <w:rPr>
          <w:sz w:val="36"/>
          <w:szCs w:val="36"/>
        </w:rPr>
        <w:t xml:space="preserve">Conditions </w:t>
      </w:r>
      <w:r w:rsidR="00133C4F" w:rsidRPr="009D1E07">
        <w:rPr>
          <w:sz w:val="36"/>
          <w:szCs w:val="36"/>
        </w:rPr>
        <w:t xml:space="preserve">of Contract </w:t>
      </w:r>
      <w:r w:rsidRPr="009D1E07">
        <w:rPr>
          <w:sz w:val="36"/>
          <w:szCs w:val="36"/>
        </w:rPr>
        <w:t xml:space="preserve">for Services, </w:t>
      </w:r>
      <w:r w:rsidR="009E7CA5">
        <w:rPr>
          <w:sz w:val="36"/>
          <w:szCs w:val="36"/>
        </w:rPr>
        <w:t>the “</w:t>
      </w:r>
      <w:r w:rsidR="009D1E07" w:rsidRPr="00BC7CA7">
        <w:rPr>
          <w:sz w:val="36"/>
          <w:szCs w:val="36"/>
        </w:rPr>
        <w:t>Service Agreement</w:t>
      </w:r>
      <w:r w:rsidR="009E7CA5">
        <w:rPr>
          <w:sz w:val="36"/>
          <w:szCs w:val="36"/>
        </w:rPr>
        <w:t>”</w:t>
      </w:r>
      <w:r w:rsidRPr="009D1E07">
        <w:rPr>
          <w:sz w:val="36"/>
          <w:szCs w:val="36"/>
        </w:rPr>
        <w:t xml:space="preserve"> </w:t>
      </w:r>
      <w:r w:rsidR="00BC7CA7">
        <w:rPr>
          <w:sz w:val="36"/>
          <w:szCs w:val="36"/>
        </w:rPr>
        <w:t>is</w:t>
      </w:r>
      <w:r w:rsidR="00C92B47" w:rsidRPr="009D1E07">
        <w:rPr>
          <w:sz w:val="36"/>
          <w:szCs w:val="36"/>
        </w:rPr>
        <w:t xml:space="preserve"> downloadable from BMS</w:t>
      </w:r>
    </w:p>
    <w:p w14:paraId="625A2191" w14:textId="77777777" w:rsidR="003434E2" w:rsidRPr="007E7B9C" w:rsidRDefault="003434E2" w:rsidP="000759C3">
      <w:pPr>
        <w:pStyle w:val="LeftSide"/>
      </w:pPr>
    </w:p>
    <w:p w14:paraId="625A2192" w14:textId="77777777" w:rsidR="00DE618B" w:rsidRPr="007E7B9C" w:rsidRDefault="00DE618B" w:rsidP="000759C3">
      <w:pPr>
        <w:pStyle w:val="LeftSide"/>
      </w:pPr>
    </w:p>
    <w:p w14:paraId="625A2193" w14:textId="77777777" w:rsidR="00E066F8" w:rsidRPr="007E7B9C" w:rsidRDefault="00E066F8" w:rsidP="00E066F8">
      <w:pPr>
        <w:pStyle w:val="LeftSide"/>
      </w:pPr>
      <w:bookmarkStart w:id="12" w:name="_Toc519998894"/>
    </w:p>
    <w:p w14:paraId="625A2194" w14:textId="77777777" w:rsidR="00E066F8" w:rsidRPr="007E7B9C" w:rsidRDefault="00E066F8" w:rsidP="00E066F8">
      <w:pPr>
        <w:pStyle w:val="LeftSide"/>
      </w:pPr>
    </w:p>
    <w:p w14:paraId="625A2195" w14:textId="77777777" w:rsidR="00CC6078" w:rsidRPr="007E7B9C" w:rsidRDefault="00CC6078" w:rsidP="00695658">
      <w:pPr>
        <w:pStyle w:val="StyleSectionXBottomSinglesolidlineAuto05ptLinewi1"/>
      </w:pPr>
      <w:bookmarkStart w:id="13" w:name="_Ref266273547"/>
      <w:r w:rsidRPr="007E7B9C">
        <w:lastRenderedPageBreak/>
        <w:t>E</w:t>
      </w:r>
      <w:r w:rsidR="00C92379" w:rsidRPr="007E7B9C">
        <w:t>valuation Methodology &amp; Criteria</w:t>
      </w:r>
      <w:bookmarkEnd w:id="13"/>
    </w:p>
    <w:p w14:paraId="37419560" w14:textId="77777777" w:rsidR="00BB4577" w:rsidRDefault="00BB4577" w:rsidP="00BB4577">
      <w:pPr>
        <w:pStyle w:val="SIXH1"/>
        <w:numPr>
          <w:ilvl w:val="0"/>
          <w:numId w:val="0"/>
        </w:numPr>
        <w:ind w:left="709"/>
      </w:pPr>
    </w:p>
    <w:p w14:paraId="7D93C431" w14:textId="77777777" w:rsidR="0097581F" w:rsidRPr="00010E3C" w:rsidRDefault="0097581F" w:rsidP="0097581F">
      <w:pPr>
        <w:pStyle w:val="SIXH1"/>
        <w:rPr>
          <w:rFonts w:ascii="Arial" w:hAnsi="Arial"/>
          <w:sz w:val="22"/>
          <w:szCs w:val="22"/>
        </w:rPr>
      </w:pPr>
      <w:bookmarkStart w:id="14" w:name="_DV_C598"/>
      <w:r w:rsidRPr="00010E3C">
        <w:rPr>
          <w:rFonts w:ascii="Arial" w:hAnsi="Arial"/>
          <w:sz w:val="22"/>
          <w:szCs w:val="22"/>
        </w:rPr>
        <w:t>Overview</w:t>
      </w:r>
      <w:bookmarkStart w:id="15" w:name="_DV_C597"/>
    </w:p>
    <w:bookmarkEnd w:id="15"/>
    <w:p w14:paraId="28DA96B8" w14:textId="77777777" w:rsidR="0097581F" w:rsidRPr="00010E3C" w:rsidRDefault="0097581F" w:rsidP="0097581F">
      <w:pPr>
        <w:pStyle w:val="SIXH2"/>
        <w:rPr>
          <w:szCs w:val="22"/>
        </w:rPr>
      </w:pPr>
      <w:r w:rsidRPr="00010E3C">
        <w:rPr>
          <w:szCs w:val="22"/>
        </w:rPr>
        <w:t xml:space="preserve">In the interests of an open, fair and transparent assessment, this document sets out how the Authority intends to evaluate tender responses and explain the procedure, stages and process the Authority will use.  The diagram below (Figure 1) summarises the process that will be used to select an appropriate Tenderer and award the contract for this procurement. The document outlines the evaluation criteria and respective weightings, as well as the evaluation methodology to be applied leading to the award of the contract.  </w:t>
      </w:r>
    </w:p>
    <w:p w14:paraId="625A219D" w14:textId="77777777" w:rsidR="00562D99" w:rsidRPr="007E7B9C" w:rsidRDefault="00562D99" w:rsidP="00225597">
      <w:pPr>
        <w:pStyle w:val="StyleCaptionCenteredLeft15cmAfter0pt"/>
        <w:rPr>
          <w:b w:val="0"/>
          <w:bCs w:val="0"/>
          <w:szCs w:val="18"/>
        </w:rPr>
      </w:pPr>
      <w:bookmarkStart w:id="16" w:name="_Ref358280574"/>
      <w:r w:rsidRPr="007E7B9C">
        <w:rPr>
          <w:rStyle w:val="StyleCaption9ptChar"/>
          <w:sz w:val="20"/>
        </w:rPr>
        <w:t>Figure </w:t>
      </w:r>
      <w:r w:rsidRPr="007E7B9C">
        <w:rPr>
          <w:szCs w:val="18"/>
        </w:rPr>
        <w:fldChar w:fldCharType="begin"/>
      </w:r>
      <w:r w:rsidRPr="007E7B9C">
        <w:rPr>
          <w:szCs w:val="18"/>
        </w:rPr>
        <w:instrText xml:space="preserve"> SEQ Figure \* ARABIC </w:instrText>
      </w:r>
      <w:r w:rsidRPr="007E7B9C">
        <w:rPr>
          <w:szCs w:val="18"/>
        </w:rPr>
        <w:fldChar w:fldCharType="separate"/>
      </w:r>
      <w:r w:rsidR="005574DE">
        <w:rPr>
          <w:noProof/>
          <w:szCs w:val="18"/>
        </w:rPr>
        <w:t>1</w:t>
      </w:r>
      <w:r w:rsidRPr="007E7B9C">
        <w:rPr>
          <w:szCs w:val="18"/>
        </w:rPr>
        <w:fldChar w:fldCharType="end"/>
      </w:r>
      <w:bookmarkEnd w:id="16"/>
      <w:r w:rsidRPr="007E7B9C">
        <w:rPr>
          <w:rStyle w:val="StyleCaption9ptChar"/>
          <w:sz w:val="20"/>
        </w:rPr>
        <w:t xml:space="preserve">: </w:t>
      </w:r>
      <w:r w:rsidRPr="007E7B9C">
        <w:rPr>
          <w:b w:val="0"/>
          <w:bCs w:val="0"/>
          <w:szCs w:val="18"/>
        </w:rPr>
        <w:t>Evaluation process overview</w:t>
      </w:r>
    </w:p>
    <w:p w14:paraId="625A21A1" w14:textId="02FA5FFE" w:rsidR="004A79E0" w:rsidRPr="007E7B9C" w:rsidRDefault="0097581F" w:rsidP="0047025D">
      <w:pPr>
        <w:pStyle w:val="LeftSide"/>
        <w:ind w:left="142"/>
        <w:jc w:val="left"/>
      </w:pPr>
      <w:r>
        <w:object w:dxaOrig="11413" w:dyaOrig="15183" w14:anchorId="625A2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21.55pt" o:ole="">
            <v:imagedata r:id="rId20" o:title=""/>
          </v:shape>
          <o:OLEObject Type="Embed" ProgID="Visio.Drawing.11" ShapeID="_x0000_i1025" DrawAspect="Content" ObjectID="_1505717802" r:id="rId21"/>
        </w:object>
      </w:r>
    </w:p>
    <w:p w14:paraId="3F2A0208" w14:textId="77777777" w:rsidR="0097581F" w:rsidRDefault="0097581F" w:rsidP="0097581F">
      <w:pPr>
        <w:pStyle w:val="SIXH1"/>
      </w:pPr>
      <w:bookmarkStart w:id="17" w:name="_Ref246132405"/>
      <w:bookmarkStart w:id="18" w:name="_Toc246135943"/>
      <w:bookmarkStart w:id="19" w:name="_Toc248122352"/>
      <w:bookmarkEnd w:id="14"/>
      <w:r w:rsidRPr="007E7B9C">
        <w:lastRenderedPageBreak/>
        <w:t>Evaluation process</w:t>
      </w:r>
      <w:bookmarkEnd w:id="17"/>
      <w:bookmarkEnd w:id="18"/>
      <w:bookmarkEnd w:id="19"/>
    </w:p>
    <w:p w14:paraId="499CBDE7" w14:textId="5C51DD40" w:rsidR="0097581F" w:rsidRPr="00010E3C" w:rsidRDefault="0097581F" w:rsidP="0097581F">
      <w:pPr>
        <w:pStyle w:val="SIXH2"/>
        <w:rPr>
          <w:szCs w:val="22"/>
        </w:rPr>
      </w:pPr>
      <w:r w:rsidRPr="00010E3C">
        <w:rPr>
          <w:szCs w:val="22"/>
        </w:rPr>
        <w:t xml:space="preserve">An Evaluation Panel consisting of suitably experienced members from the </w:t>
      </w:r>
      <w:r w:rsidRPr="00010E3C">
        <w:rPr>
          <w:b/>
          <w:szCs w:val="22"/>
        </w:rPr>
        <w:t>Public and International Health Directorate and the NHS Business Services Authority and members of DH Procurement Services</w:t>
      </w:r>
      <w:r w:rsidRPr="00010E3C">
        <w:rPr>
          <w:szCs w:val="22"/>
        </w:rPr>
        <w:t xml:space="preserve"> will carry out the evaluation.  </w:t>
      </w:r>
    </w:p>
    <w:p w14:paraId="1D2E2E52" w14:textId="77777777" w:rsidR="0097581F" w:rsidRPr="00010E3C" w:rsidRDefault="0097581F" w:rsidP="0097581F">
      <w:pPr>
        <w:pStyle w:val="SIXH2"/>
        <w:rPr>
          <w:szCs w:val="22"/>
        </w:rPr>
      </w:pPr>
      <w:r w:rsidRPr="00010E3C">
        <w:rPr>
          <w:szCs w:val="22"/>
        </w:rPr>
        <w:t>The Authority reserves the right (as it is entitled to do) to amend the evaluation criteria and / or weightings in respect of the various evaluation phases of the procurement, it will only do so upon prior written notification being given to participating Tenderers.</w:t>
      </w:r>
    </w:p>
    <w:p w14:paraId="0FB3CCBE" w14:textId="00E047D1" w:rsidR="0097581F" w:rsidRPr="00010E3C" w:rsidRDefault="0097581F" w:rsidP="0097581F">
      <w:pPr>
        <w:pStyle w:val="SIXH2"/>
        <w:rPr>
          <w:szCs w:val="22"/>
        </w:rPr>
      </w:pPr>
      <w:r w:rsidRPr="00010E3C">
        <w:rPr>
          <w:szCs w:val="22"/>
        </w:rPr>
        <w:t xml:space="preserve">The evaluation will use a “sifting” approach to determine the Contract Award recipient with Tenderers having to pass through a series of “gates”.  Tenders will be evaluated on a section-by-section basis (in order) with Tenderers that are unsuccessful in a section not proceeding to the next (with the subsequent sections of the tender not evaluated and the Supplier set aside), however, the Authority reserves the right to run the process concurrently. It should be noted that pricing is only taken into consideration should the technical / quality evaluation result achieve the threshold (as stated in paragraph </w:t>
      </w:r>
      <w:r w:rsidRPr="00010E3C">
        <w:rPr>
          <w:szCs w:val="22"/>
        </w:rPr>
        <w:fldChar w:fldCharType="begin"/>
      </w:r>
      <w:r w:rsidRPr="00010E3C">
        <w:rPr>
          <w:szCs w:val="22"/>
        </w:rPr>
        <w:instrText xml:space="preserve"> REF _Ref305427588 \r \h </w:instrText>
      </w:r>
      <w:r w:rsidR="00010E3C" w:rsidRPr="00010E3C">
        <w:rPr>
          <w:szCs w:val="22"/>
        </w:rPr>
        <w:instrText xml:space="preserve"> \* MERGEFORMAT </w:instrText>
      </w:r>
      <w:r w:rsidRPr="00010E3C">
        <w:rPr>
          <w:szCs w:val="22"/>
        </w:rPr>
      </w:r>
      <w:r w:rsidRPr="00010E3C">
        <w:rPr>
          <w:szCs w:val="22"/>
        </w:rPr>
        <w:fldChar w:fldCharType="separate"/>
      </w:r>
      <w:r w:rsidR="005574DE">
        <w:rPr>
          <w:szCs w:val="22"/>
        </w:rPr>
        <w:t>6.6</w:t>
      </w:r>
      <w:r w:rsidRPr="00010E3C">
        <w:rPr>
          <w:szCs w:val="22"/>
        </w:rPr>
        <w:fldChar w:fldCharType="end"/>
      </w:r>
      <w:r w:rsidRPr="00010E3C">
        <w:rPr>
          <w:szCs w:val="22"/>
        </w:rPr>
        <w:t xml:space="preserve"> below).</w:t>
      </w:r>
    </w:p>
    <w:p w14:paraId="7FC25D67" w14:textId="77777777" w:rsidR="0097581F" w:rsidRPr="00010E3C" w:rsidRDefault="0097581F" w:rsidP="0097581F">
      <w:pPr>
        <w:pStyle w:val="LeftSide"/>
        <w:ind w:left="142"/>
        <w:jc w:val="left"/>
        <w:rPr>
          <w:szCs w:val="22"/>
        </w:rPr>
      </w:pPr>
    </w:p>
    <w:p w14:paraId="5E862417" w14:textId="77777777" w:rsidR="0097581F" w:rsidRPr="00010E3C" w:rsidRDefault="0097581F" w:rsidP="0097581F">
      <w:pPr>
        <w:pStyle w:val="SIXH1"/>
        <w:rPr>
          <w:rFonts w:ascii="Arial" w:hAnsi="Arial"/>
          <w:sz w:val="22"/>
          <w:szCs w:val="22"/>
        </w:rPr>
      </w:pPr>
      <w:r w:rsidRPr="00010E3C">
        <w:rPr>
          <w:rFonts w:ascii="Arial" w:hAnsi="Arial"/>
          <w:sz w:val="22"/>
          <w:szCs w:val="22"/>
        </w:rPr>
        <w:t>Administrative compliance (Gate A)</w:t>
      </w:r>
    </w:p>
    <w:p w14:paraId="5B2360F1" w14:textId="77777777" w:rsidR="0097581F" w:rsidRPr="00010E3C" w:rsidRDefault="0097581F" w:rsidP="0097581F">
      <w:pPr>
        <w:pStyle w:val="SIXH2"/>
        <w:rPr>
          <w:szCs w:val="22"/>
        </w:rPr>
      </w:pPr>
      <w:r w:rsidRPr="00010E3C">
        <w:rPr>
          <w:szCs w:val="22"/>
        </w:rPr>
        <w:t xml:space="preserve">The Authority will check each tender for completeness and compliance with the tender instructions.  The Authority reserves the right to reject any tenders it considers substantially incomplete, or non-compliant (each tender will be assessed on its own merit, according to the level/importance of omitted or non-compliant content including in the event further questions are asked or clarification is sought by the Authorities but fail to produce a satisfactory response). </w:t>
      </w:r>
    </w:p>
    <w:p w14:paraId="774AEE8A" w14:textId="77777777" w:rsidR="0097581F" w:rsidRPr="00010E3C" w:rsidRDefault="0097581F" w:rsidP="0097581F">
      <w:pPr>
        <w:pStyle w:val="SIXH2"/>
        <w:rPr>
          <w:szCs w:val="22"/>
        </w:rPr>
      </w:pPr>
      <w:r w:rsidRPr="00010E3C">
        <w:rPr>
          <w:szCs w:val="22"/>
        </w:rPr>
        <w:t xml:space="preserve">The Authority may exclude Potential Providers that do not provide full and accurate information. </w:t>
      </w:r>
    </w:p>
    <w:p w14:paraId="10AE210B" w14:textId="77777777" w:rsidR="0097581F" w:rsidRPr="00010E3C" w:rsidRDefault="0097581F" w:rsidP="0097581F">
      <w:pPr>
        <w:pStyle w:val="SIXH2"/>
        <w:rPr>
          <w:szCs w:val="22"/>
        </w:rPr>
      </w:pPr>
      <w:r w:rsidRPr="00010E3C">
        <w:rPr>
          <w:szCs w:val="22"/>
        </w:rPr>
        <w:t>Potential Providers who are excluded on grounds of non-compliance will be notified accordingly</w:t>
      </w:r>
    </w:p>
    <w:p w14:paraId="03364EAF" w14:textId="77777777" w:rsidR="0097581F" w:rsidRPr="00010E3C" w:rsidRDefault="0097581F" w:rsidP="0097581F">
      <w:pPr>
        <w:pStyle w:val="Indented"/>
        <w:rPr>
          <w:szCs w:val="22"/>
        </w:rPr>
      </w:pPr>
    </w:p>
    <w:p w14:paraId="55753F14" w14:textId="77777777" w:rsidR="0097581F" w:rsidRPr="00010E3C" w:rsidRDefault="0097581F" w:rsidP="0097581F">
      <w:pPr>
        <w:pStyle w:val="SIXH1"/>
        <w:rPr>
          <w:rFonts w:ascii="Arial" w:hAnsi="Arial"/>
          <w:sz w:val="22"/>
          <w:szCs w:val="22"/>
        </w:rPr>
      </w:pPr>
      <w:r w:rsidRPr="00010E3C">
        <w:rPr>
          <w:rFonts w:ascii="Arial" w:hAnsi="Arial"/>
          <w:sz w:val="22"/>
          <w:szCs w:val="22"/>
        </w:rPr>
        <w:t>Selection (Gate B)</w:t>
      </w:r>
    </w:p>
    <w:p w14:paraId="0E01C241" w14:textId="77777777" w:rsidR="0097581F" w:rsidRPr="00010E3C" w:rsidRDefault="0097581F" w:rsidP="0097581F">
      <w:pPr>
        <w:pStyle w:val="SIXH2"/>
        <w:rPr>
          <w:szCs w:val="22"/>
        </w:rPr>
      </w:pPr>
      <w:r w:rsidRPr="00010E3C">
        <w:rPr>
          <w:szCs w:val="22"/>
        </w:rPr>
        <w:t>The information submitted in your response to the Selection Questionnaire will enable the Authority to consider your suitability to pursue a professional activity, economic and financial standing and technical and professional ability. If you fail to respond fully and accurately your Tender may be deemed non-compliant. The Authority reserves the right to exclude non-compliant Tenders from this Procurement.</w:t>
      </w:r>
    </w:p>
    <w:p w14:paraId="7485F5E0" w14:textId="77777777" w:rsidR="0097581F" w:rsidRPr="00010E3C" w:rsidRDefault="0097581F" w:rsidP="0097581F">
      <w:pPr>
        <w:pStyle w:val="SIXH2"/>
        <w:numPr>
          <w:ilvl w:val="0"/>
          <w:numId w:val="0"/>
        </w:numPr>
        <w:ind w:left="851"/>
        <w:rPr>
          <w:szCs w:val="22"/>
        </w:rPr>
      </w:pPr>
    </w:p>
    <w:p w14:paraId="52369067" w14:textId="77777777" w:rsidR="0097581F" w:rsidRPr="00010E3C" w:rsidRDefault="0097581F" w:rsidP="0097581F">
      <w:pPr>
        <w:pStyle w:val="SIXH2"/>
        <w:rPr>
          <w:szCs w:val="22"/>
        </w:rPr>
      </w:pPr>
      <w:r w:rsidRPr="00010E3C">
        <w:rPr>
          <w:b/>
          <w:bCs/>
          <w:szCs w:val="22"/>
        </w:rPr>
        <w:t>Selection – Grounds for Exclusion (Mandatory and Discretionary)</w:t>
      </w:r>
    </w:p>
    <w:p w14:paraId="124EAD57" w14:textId="20B76D19" w:rsidR="0097581F" w:rsidRPr="00010E3C" w:rsidRDefault="00C85BC3" w:rsidP="00C85BC3">
      <w:pPr>
        <w:pStyle w:val="SIXH2"/>
        <w:numPr>
          <w:ilvl w:val="0"/>
          <w:numId w:val="0"/>
        </w:numPr>
        <w:tabs>
          <w:tab w:val="clear" w:pos="851"/>
          <w:tab w:val="left" w:pos="1560"/>
        </w:tabs>
        <w:ind w:left="1560" w:hanging="709"/>
        <w:rPr>
          <w:szCs w:val="22"/>
        </w:rPr>
      </w:pPr>
      <w:r>
        <w:rPr>
          <w:szCs w:val="22"/>
        </w:rPr>
        <w:t>4.2.1</w:t>
      </w:r>
      <w:r>
        <w:rPr>
          <w:szCs w:val="22"/>
        </w:rPr>
        <w:tab/>
      </w:r>
      <w:r w:rsidR="0097581F" w:rsidRPr="00010E3C">
        <w:rPr>
          <w:szCs w:val="22"/>
        </w:rPr>
        <w:t xml:space="preserve">In certain circumstances the Authority is required by law to exclude Potential Providers from participating in this Procurement. If you cannot answer ‘no’ to every statement in ITT Part B – Tender Schedules, Schedule One: Tender Response, Section A, Question A6, Grounds for Mandatory Exclusion then, subject to paragraph </w:t>
      </w:r>
      <w:r w:rsidR="0097581F" w:rsidRPr="00010E3C">
        <w:rPr>
          <w:b/>
          <w:szCs w:val="22"/>
        </w:rPr>
        <w:t>4.2.3</w:t>
      </w:r>
      <w:r w:rsidR="0097581F" w:rsidRPr="00010E3C">
        <w:rPr>
          <w:szCs w:val="22"/>
        </w:rPr>
        <w:t xml:space="preserve">, your Tender shall be excluded from further participation in this Procurement (except where disproportionately small amounts of tax or social security obligations are involved).  </w:t>
      </w:r>
    </w:p>
    <w:p w14:paraId="6F5CA7FD" w14:textId="0D658DB8" w:rsidR="0097581F" w:rsidRPr="00010E3C" w:rsidRDefault="00C85BC3" w:rsidP="00C85BC3">
      <w:pPr>
        <w:pStyle w:val="SIXH2"/>
        <w:numPr>
          <w:ilvl w:val="0"/>
          <w:numId w:val="0"/>
        </w:numPr>
        <w:tabs>
          <w:tab w:val="clear" w:pos="851"/>
          <w:tab w:val="left" w:pos="1560"/>
        </w:tabs>
        <w:ind w:left="1560" w:hanging="709"/>
        <w:rPr>
          <w:szCs w:val="22"/>
        </w:rPr>
      </w:pPr>
      <w:r>
        <w:rPr>
          <w:szCs w:val="22"/>
        </w:rPr>
        <w:t>4.2.2</w:t>
      </w:r>
      <w:r>
        <w:rPr>
          <w:szCs w:val="22"/>
        </w:rPr>
        <w:tab/>
      </w:r>
      <w:r w:rsidR="0097581F" w:rsidRPr="00010E3C">
        <w:rPr>
          <w:szCs w:val="22"/>
        </w:rPr>
        <w:t xml:space="preserve">The Authority is entitled (in its sole discretion) to exclude a Potential Provider from further participation in this Procurement if any of the statements in ITT Part B – Tender Schedules, Schedule One: Tender Response, Section A, Question A6, Grounds for Discretionary Exclusion apply. If you cannot answer ‘No’ to every statement it is possible, subject to paragraph </w:t>
      </w:r>
      <w:r w:rsidR="0097581F" w:rsidRPr="00010E3C">
        <w:rPr>
          <w:b/>
          <w:szCs w:val="22"/>
        </w:rPr>
        <w:t>4.2.3</w:t>
      </w:r>
      <w:r w:rsidR="0097581F" w:rsidRPr="00010E3C">
        <w:rPr>
          <w:szCs w:val="22"/>
        </w:rPr>
        <w:t xml:space="preserve">, your Tender will be excluded from this Procurement.  </w:t>
      </w:r>
    </w:p>
    <w:p w14:paraId="50A57664" w14:textId="666A1489" w:rsidR="0097581F" w:rsidRPr="00010E3C" w:rsidRDefault="00C85BC3" w:rsidP="00C85BC3">
      <w:pPr>
        <w:pStyle w:val="SIXH2"/>
        <w:numPr>
          <w:ilvl w:val="0"/>
          <w:numId w:val="0"/>
        </w:numPr>
        <w:tabs>
          <w:tab w:val="clear" w:pos="851"/>
          <w:tab w:val="left" w:pos="1560"/>
        </w:tabs>
        <w:ind w:left="1560" w:hanging="709"/>
        <w:rPr>
          <w:szCs w:val="22"/>
        </w:rPr>
      </w:pPr>
      <w:r>
        <w:rPr>
          <w:b/>
          <w:szCs w:val="22"/>
        </w:rPr>
        <w:lastRenderedPageBreak/>
        <w:t>4.2.3</w:t>
      </w:r>
      <w:r>
        <w:rPr>
          <w:b/>
          <w:szCs w:val="22"/>
        </w:rPr>
        <w:tab/>
      </w:r>
      <w:r w:rsidR="0097581F" w:rsidRPr="00010E3C">
        <w:rPr>
          <w:b/>
          <w:szCs w:val="22"/>
        </w:rPr>
        <w:t>Self Cleaning’ (Covering both mandatory and discretionary exclusion)</w:t>
      </w:r>
      <w:r w:rsidR="0097581F" w:rsidRPr="00010E3C">
        <w:rPr>
          <w:szCs w:val="22"/>
        </w:rPr>
        <w:t xml:space="preserve"> If you cannot provide evidence of ‘self-cleaning’ which is acceptable to the Authority you may be excluded from further participation in this Procurement.</w:t>
      </w:r>
    </w:p>
    <w:p w14:paraId="76BBC04D" w14:textId="77777777" w:rsidR="0097581F" w:rsidRPr="00010E3C" w:rsidRDefault="0097581F" w:rsidP="00880117">
      <w:pPr>
        <w:pStyle w:val="NoSpacing"/>
        <w:ind w:left="2552" w:hanging="992"/>
        <w:rPr>
          <w:sz w:val="22"/>
          <w:szCs w:val="22"/>
        </w:rPr>
      </w:pPr>
      <w:r w:rsidRPr="00010E3C">
        <w:rPr>
          <w:sz w:val="22"/>
          <w:szCs w:val="22"/>
        </w:rPr>
        <w:t>4.2.3.1</w:t>
      </w:r>
      <w:r w:rsidRPr="00010E3C">
        <w:rPr>
          <w:sz w:val="22"/>
          <w:szCs w:val="22"/>
        </w:rPr>
        <w:tab/>
        <w:t xml:space="preserve">If a Potential Provider provides sufficient evidence that remedial action has taken place subsequently that effectively “self cleans” the situation, the Authority could decide that that Potential Provider shall not be excluded from this Procurement. As a minimum, you will have to demonstrate that you have: </w:t>
      </w:r>
    </w:p>
    <w:p w14:paraId="1BCD5258" w14:textId="77777777" w:rsidR="0097581F" w:rsidRPr="00010E3C" w:rsidRDefault="0097581F" w:rsidP="00880117">
      <w:pPr>
        <w:pStyle w:val="NoSpacing"/>
        <w:ind w:left="2977" w:hanging="425"/>
        <w:rPr>
          <w:sz w:val="22"/>
          <w:szCs w:val="22"/>
        </w:rPr>
      </w:pPr>
      <w:r w:rsidRPr="00010E3C">
        <w:rPr>
          <w:sz w:val="22"/>
          <w:szCs w:val="22"/>
        </w:rPr>
        <w:t xml:space="preserve">(a) </w:t>
      </w:r>
      <w:r w:rsidRPr="00010E3C">
        <w:rPr>
          <w:sz w:val="22"/>
          <w:szCs w:val="22"/>
        </w:rPr>
        <w:tab/>
        <w:t xml:space="preserve">paid or undertaken to pay compensation in respect of any damage caused by any criminal offence or misconduct; </w:t>
      </w:r>
    </w:p>
    <w:p w14:paraId="2EDCC3ED" w14:textId="77777777" w:rsidR="0097581F" w:rsidRPr="00010E3C" w:rsidRDefault="0097581F" w:rsidP="00880117">
      <w:pPr>
        <w:pStyle w:val="NoSpacing"/>
        <w:ind w:left="2977" w:hanging="425"/>
        <w:rPr>
          <w:sz w:val="22"/>
          <w:szCs w:val="22"/>
        </w:rPr>
      </w:pPr>
      <w:r w:rsidRPr="00010E3C">
        <w:rPr>
          <w:sz w:val="22"/>
          <w:szCs w:val="22"/>
        </w:rPr>
        <w:t xml:space="preserve">(b) </w:t>
      </w:r>
      <w:r w:rsidRPr="00010E3C">
        <w:rPr>
          <w:sz w:val="22"/>
          <w:szCs w:val="22"/>
        </w:rPr>
        <w:tab/>
        <w:t xml:space="preserve">clarified the facts and circumstances in a comprehensive manner by actively collaborating with the investigating authorities; and </w:t>
      </w:r>
    </w:p>
    <w:p w14:paraId="66551949" w14:textId="77777777" w:rsidR="0097581F" w:rsidRPr="00010E3C" w:rsidRDefault="0097581F" w:rsidP="00880117">
      <w:pPr>
        <w:pStyle w:val="NoSpacing"/>
        <w:ind w:left="2977" w:hanging="425"/>
        <w:rPr>
          <w:sz w:val="22"/>
          <w:szCs w:val="22"/>
        </w:rPr>
      </w:pPr>
      <w:r w:rsidRPr="00010E3C">
        <w:rPr>
          <w:sz w:val="22"/>
          <w:szCs w:val="22"/>
        </w:rPr>
        <w:t xml:space="preserve">(c) </w:t>
      </w:r>
      <w:r w:rsidRPr="00010E3C">
        <w:rPr>
          <w:sz w:val="22"/>
          <w:szCs w:val="22"/>
        </w:rPr>
        <w:tab/>
        <w:t xml:space="preserve">taken concrete technical, organisational and personnel measures that are appropriate to prevent further criminal offences or misconduct. </w:t>
      </w:r>
    </w:p>
    <w:p w14:paraId="69B7FC94" w14:textId="77777777" w:rsidR="0097581F" w:rsidRPr="00010E3C" w:rsidRDefault="0097581F" w:rsidP="00880117">
      <w:pPr>
        <w:pStyle w:val="SIXH2"/>
        <w:numPr>
          <w:ilvl w:val="0"/>
          <w:numId w:val="0"/>
        </w:numPr>
        <w:ind w:left="2552" w:hanging="992"/>
        <w:rPr>
          <w:szCs w:val="22"/>
        </w:rPr>
      </w:pPr>
      <w:r w:rsidRPr="00010E3C">
        <w:rPr>
          <w:szCs w:val="22"/>
        </w:rPr>
        <w:t xml:space="preserve">4.2.3.2 </w:t>
      </w:r>
      <w:r w:rsidRPr="00010E3C">
        <w:rPr>
          <w:szCs w:val="22"/>
        </w:rPr>
        <w:tab/>
        <w:t>The measures you have taken will be evaluated taking into account the gravity and particular circumstances of the criminal offence or misconduct.</w:t>
      </w:r>
    </w:p>
    <w:p w14:paraId="5261ABA8" w14:textId="77777777" w:rsidR="0097581F" w:rsidRPr="00010E3C" w:rsidRDefault="0097581F" w:rsidP="0097581F">
      <w:pPr>
        <w:pStyle w:val="ListParagraph"/>
        <w:ind w:left="0"/>
        <w:rPr>
          <w:sz w:val="22"/>
          <w:szCs w:val="22"/>
        </w:rPr>
      </w:pPr>
    </w:p>
    <w:p w14:paraId="08032978" w14:textId="77777777" w:rsidR="0097581F" w:rsidRPr="00010E3C" w:rsidRDefault="0097581F" w:rsidP="0097581F">
      <w:pPr>
        <w:pStyle w:val="SIXH2"/>
        <w:rPr>
          <w:szCs w:val="22"/>
        </w:rPr>
      </w:pPr>
      <w:r w:rsidRPr="00010E3C">
        <w:rPr>
          <w:b/>
          <w:bCs/>
          <w:szCs w:val="22"/>
        </w:rPr>
        <w:t xml:space="preserve">Selection - Economic and Financial Standing </w:t>
      </w:r>
    </w:p>
    <w:p w14:paraId="7C5AA779" w14:textId="77777777" w:rsidR="0097581F" w:rsidRPr="00010E3C" w:rsidRDefault="0097581F" w:rsidP="0097581F">
      <w:pPr>
        <w:pStyle w:val="SIXH2"/>
        <w:rPr>
          <w:szCs w:val="22"/>
        </w:rPr>
      </w:pPr>
      <w:r w:rsidRPr="00010E3C">
        <w:rPr>
          <w:bCs/>
          <w:szCs w:val="22"/>
        </w:rPr>
        <w:t>The</w:t>
      </w:r>
      <w:r w:rsidRPr="00010E3C">
        <w:rPr>
          <w:szCs w:val="22"/>
        </w:rPr>
        <w:t xml:space="preserve"> information you submit in ITT Part B – Tender Schedules, Schedule One: Tender Response, Section B, Question B1, Economic and Financial Standing will be used to carry out an assessment of your economic and financial standing.    </w:t>
      </w:r>
    </w:p>
    <w:p w14:paraId="3CD7C6B7" w14:textId="77777777" w:rsidR="0097581F" w:rsidRPr="00010E3C" w:rsidRDefault="0097581F" w:rsidP="0097581F">
      <w:pPr>
        <w:pStyle w:val="SIXH2"/>
        <w:rPr>
          <w:szCs w:val="22"/>
        </w:rPr>
      </w:pPr>
      <w:r w:rsidRPr="00010E3C">
        <w:rPr>
          <w:szCs w:val="22"/>
        </w:rPr>
        <w:t>The Authority will use a credit reference agency (</w:t>
      </w:r>
      <w:r w:rsidRPr="00010E3C">
        <w:rPr>
          <w:b/>
          <w:szCs w:val="22"/>
        </w:rPr>
        <w:t>Experian or equivalent</w:t>
      </w:r>
      <w:r w:rsidRPr="00010E3C">
        <w:rPr>
          <w:szCs w:val="22"/>
        </w:rPr>
        <w:t xml:space="preserve">) to request a detailed financial risk report based on the information provided in response to the Selection Questionnaire.    </w:t>
      </w:r>
    </w:p>
    <w:p w14:paraId="3CEF3AC4" w14:textId="18357EAC" w:rsidR="0097581F" w:rsidRPr="00010E3C" w:rsidRDefault="0097581F" w:rsidP="0097581F">
      <w:pPr>
        <w:pStyle w:val="SIXH2"/>
        <w:rPr>
          <w:szCs w:val="22"/>
        </w:rPr>
      </w:pPr>
      <w:r w:rsidRPr="00010E3C">
        <w:rPr>
          <w:szCs w:val="22"/>
        </w:rPr>
        <w:t xml:space="preserve">In addition, the Authority will also ask you to provide a copy of your audited accounts for the most recent two years and/or one or more of following in respect of your organisation or proposed Guarantor (as the case may be):    </w:t>
      </w:r>
    </w:p>
    <w:p w14:paraId="40AE3457" w14:textId="77777777" w:rsidR="0097581F" w:rsidRPr="00010E3C" w:rsidRDefault="0097581F" w:rsidP="0097581F">
      <w:pPr>
        <w:pStyle w:val="SIXH2"/>
        <w:numPr>
          <w:ilvl w:val="0"/>
          <w:numId w:val="0"/>
        </w:numPr>
        <w:ind w:left="1701" w:hanging="850"/>
        <w:rPr>
          <w:szCs w:val="22"/>
        </w:rPr>
      </w:pPr>
      <w:r w:rsidRPr="00010E3C">
        <w:rPr>
          <w:szCs w:val="22"/>
        </w:rPr>
        <w:t xml:space="preserve">4.6.1 </w:t>
      </w:r>
      <w:r w:rsidRPr="00010E3C">
        <w:rPr>
          <w:szCs w:val="22"/>
        </w:rPr>
        <w:tab/>
        <w:t xml:space="preserve">a statement of the turnover, profit &amp; loss account, current liabilities and assets, and cash flow for the most recent year of trading for this organisation; or    </w:t>
      </w:r>
    </w:p>
    <w:p w14:paraId="761ABDDA" w14:textId="77777777" w:rsidR="0097581F" w:rsidRPr="00010E3C" w:rsidRDefault="0097581F" w:rsidP="0097581F">
      <w:pPr>
        <w:pStyle w:val="SIXH2"/>
        <w:numPr>
          <w:ilvl w:val="0"/>
          <w:numId w:val="0"/>
        </w:numPr>
        <w:ind w:left="1701" w:hanging="850"/>
        <w:rPr>
          <w:szCs w:val="22"/>
        </w:rPr>
      </w:pPr>
      <w:r w:rsidRPr="00010E3C">
        <w:rPr>
          <w:szCs w:val="22"/>
        </w:rPr>
        <w:t>4.6.2</w:t>
      </w:r>
      <w:r w:rsidRPr="00010E3C">
        <w:rPr>
          <w:szCs w:val="22"/>
        </w:rPr>
        <w:tab/>
        <w:t xml:space="preserve">a statement of the cash flow forecast for the current year and a bank letter outlining the current cash and credit position; and/or    </w:t>
      </w:r>
    </w:p>
    <w:p w14:paraId="7AF242A3" w14:textId="77777777" w:rsidR="0097581F" w:rsidRPr="00010E3C" w:rsidRDefault="0097581F" w:rsidP="0097581F">
      <w:pPr>
        <w:pStyle w:val="SIXH2"/>
        <w:numPr>
          <w:ilvl w:val="0"/>
          <w:numId w:val="0"/>
        </w:numPr>
        <w:ind w:left="1701" w:hanging="850"/>
        <w:rPr>
          <w:szCs w:val="22"/>
        </w:rPr>
      </w:pPr>
      <w:r w:rsidRPr="00010E3C">
        <w:rPr>
          <w:szCs w:val="22"/>
        </w:rPr>
        <w:t>4.6.3</w:t>
      </w:r>
      <w:r w:rsidRPr="00010E3C">
        <w:rPr>
          <w:szCs w:val="22"/>
        </w:rPr>
        <w:tab/>
        <w:t xml:space="preserve">alternative means of demonstrating financial status if any of the above are not available (e.g. forecast of turnover for the current year and a statement of funding provided by the owners and/or the bank, charity accruals accounts or an alternative means of demonstrating financial status).    </w:t>
      </w:r>
    </w:p>
    <w:p w14:paraId="3AF35D87" w14:textId="40D6B42E" w:rsidR="0097581F" w:rsidRPr="00010E3C" w:rsidRDefault="0097581F" w:rsidP="0097581F">
      <w:pPr>
        <w:pStyle w:val="SIXH2"/>
        <w:rPr>
          <w:szCs w:val="22"/>
        </w:rPr>
      </w:pPr>
      <w:r w:rsidRPr="00010E3C">
        <w:rPr>
          <w:szCs w:val="22"/>
        </w:rPr>
        <w:t xml:space="preserve">The Authority will use the information described in paragraph 4.6 in addition to the detailed Experian report (where available) described at 4.5 to assess whether your organisation’s or your guarantor’s financial risk is average or better. This will be performed using the Authority's financial assessment template a copy for information only can be found as a </w:t>
      </w:r>
      <w:r w:rsidRPr="00010E3C">
        <w:rPr>
          <w:b/>
          <w:szCs w:val="22"/>
        </w:rPr>
        <w:t xml:space="preserve">Microsoft Excel spreadsheet </w:t>
      </w:r>
      <w:r w:rsidR="004402B4">
        <w:rPr>
          <w:b/>
          <w:szCs w:val="22"/>
        </w:rPr>
        <w:t>provided as a separate file</w:t>
      </w:r>
      <w:r w:rsidRPr="00010E3C">
        <w:rPr>
          <w:b/>
          <w:szCs w:val="22"/>
        </w:rPr>
        <w:t xml:space="preserve">  – Financial Assessment Template</w:t>
      </w:r>
      <w:r w:rsidRPr="00010E3C">
        <w:rPr>
          <w:szCs w:val="22"/>
        </w:rPr>
        <w:t xml:space="preserve"> which covers a range of financial risk indicators, similar to those used by credit reference agencies.   </w:t>
      </w:r>
    </w:p>
    <w:p w14:paraId="2557D6B1" w14:textId="77777777" w:rsidR="0097581F" w:rsidRPr="00010E3C" w:rsidRDefault="0097581F" w:rsidP="0097581F">
      <w:pPr>
        <w:pStyle w:val="SIXH2"/>
        <w:rPr>
          <w:szCs w:val="22"/>
        </w:rPr>
      </w:pPr>
      <w:r w:rsidRPr="00010E3C">
        <w:rPr>
          <w:szCs w:val="22"/>
        </w:rPr>
        <w:t xml:space="preserve">If the Authority then determines (in accordance with paragraph 4.7) that the financial risk is determined as being average or better, you will be allocated a ‘pass’ and the Tender will proceed to Stage 2 of the Selection Stage evaluation process.   </w:t>
      </w:r>
    </w:p>
    <w:p w14:paraId="35D40531" w14:textId="77777777" w:rsidR="0097581F" w:rsidRPr="00010E3C" w:rsidRDefault="0097581F" w:rsidP="0097581F">
      <w:pPr>
        <w:pStyle w:val="SIXH2"/>
        <w:rPr>
          <w:szCs w:val="22"/>
        </w:rPr>
      </w:pPr>
      <w:r w:rsidRPr="00010E3C">
        <w:rPr>
          <w:szCs w:val="22"/>
        </w:rPr>
        <w:t xml:space="preserve">If the Authority determines (in accordance with paragraph 4.7) that the financial risk is determined as being worse than average, then the Authority may (in its sole discretion) request that you nominate a Guarantor. If you nominate a Guarantor the </w:t>
      </w:r>
      <w:r w:rsidRPr="00010E3C">
        <w:rPr>
          <w:szCs w:val="22"/>
        </w:rPr>
        <w:lastRenderedPageBreak/>
        <w:t xml:space="preserve">Authority will undertake the steps at paragraphs 4.4 to 4.9 in respect of the proposed Guarantor.   </w:t>
      </w:r>
    </w:p>
    <w:p w14:paraId="21D7E7D1" w14:textId="77777777" w:rsidR="0097581F" w:rsidRPr="00010E3C" w:rsidRDefault="0097581F" w:rsidP="0097581F">
      <w:pPr>
        <w:pStyle w:val="SIXH2"/>
        <w:rPr>
          <w:szCs w:val="22"/>
        </w:rPr>
      </w:pPr>
      <w:r w:rsidRPr="00010E3C">
        <w:rPr>
          <w:szCs w:val="22"/>
        </w:rPr>
        <w:t>Only if, after evaluating all the information requested and provided, the level of financial risk is still deemed not acceptable, or where the requested information at 4.6 has not been provided, then the Tender will be excluded from further involvement in the procurement.</w:t>
      </w:r>
    </w:p>
    <w:p w14:paraId="72E50D8C" w14:textId="07CB2ACC" w:rsidR="0097581F" w:rsidRPr="00010E3C" w:rsidRDefault="0097581F" w:rsidP="0097581F">
      <w:pPr>
        <w:pStyle w:val="SIXH2"/>
        <w:rPr>
          <w:szCs w:val="22"/>
        </w:rPr>
      </w:pPr>
      <w:r w:rsidRPr="00010E3C">
        <w:rPr>
          <w:szCs w:val="22"/>
        </w:rPr>
        <w:t xml:space="preserve">If you are bidding as Lead Contact for a Group of Economic Operators, the assessment of economic and financial standing will be carried out in respect of each member of the Group of Economic Operators. If one or more members of the Group of Economic Operators are determined as having a ‘worse than average’ risk level following this assessment, then the relevant member(s) will be required to obtain a Guarantee. The Authority will undertake the steps at paragraphs 4.4 to 4.9 in respect of the proposed Guarantor. If a Guarantor cannot be provided and the level of financial risk remains not acceptable, the Tender will be excluded from further involvement in this procurement.      </w:t>
      </w:r>
    </w:p>
    <w:p w14:paraId="58459EC8" w14:textId="77777777" w:rsidR="0097581F" w:rsidRPr="00010E3C" w:rsidRDefault="0097581F" w:rsidP="0097581F">
      <w:pPr>
        <w:pStyle w:val="SIXH2"/>
        <w:numPr>
          <w:ilvl w:val="0"/>
          <w:numId w:val="0"/>
        </w:numPr>
        <w:ind w:left="851"/>
        <w:rPr>
          <w:szCs w:val="22"/>
        </w:rPr>
      </w:pPr>
      <w:r w:rsidRPr="00010E3C">
        <w:rPr>
          <w:szCs w:val="22"/>
        </w:rPr>
        <w:t xml:space="preserve">   </w:t>
      </w:r>
    </w:p>
    <w:p w14:paraId="01E9404B" w14:textId="77777777" w:rsidR="0097581F" w:rsidRPr="00010E3C" w:rsidRDefault="0097581F" w:rsidP="0097581F">
      <w:pPr>
        <w:pStyle w:val="SIXH2"/>
        <w:rPr>
          <w:szCs w:val="22"/>
        </w:rPr>
      </w:pPr>
      <w:r w:rsidRPr="00010E3C">
        <w:rPr>
          <w:b/>
          <w:szCs w:val="22"/>
        </w:rPr>
        <w:t xml:space="preserve">Selection – Contract Specific </w:t>
      </w:r>
    </w:p>
    <w:p w14:paraId="6C54245B" w14:textId="281F2A8C" w:rsidR="0097581F" w:rsidRPr="00010E3C" w:rsidRDefault="0097581F" w:rsidP="0097581F">
      <w:pPr>
        <w:pStyle w:val="SIXH2"/>
        <w:rPr>
          <w:szCs w:val="22"/>
        </w:rPr>
      </w:pPr>
      <w:r w:rsidRPr="00010E3C">
        <w:rPr>
          <w:szCs w:val="22"/>
        </w:rPr>
        <w:t xml:space="preserve">Responses to the </w:t>
      </w:r>
      <w:r w:rsidRPr="00010E3C">
        <w:rPr>
          <w:b/>
          <w:szCs w:val="22"/>
        </w:rPr>
        <w:t>Insurance Requirement</w:t>
      </w:r>
      <w:r w:rsidR="0062343D">
        <w:rPr>
          <w:b/>
          <w:szCs w:val="22"/>
        </w:rPr>
        <w:t xml:space="preserve"> and Cyber Essentials</w:t>
      </w:r>
      <w:r w:rsidRPr="00010E3C">
        <w:rPr>
          <w:b/>
          <w:szCs w:val="22"/>
        </w:rPr>
        <w:t>,</w:t>
      </w:r>
      <w:r w:rsidRPr="00010E3C">
        <w:rPr>
          <w:szCs w:val="22"/>
        </w:rPr>
        <w:t xml:space="preserve"> ITT Part B – Tender Schedules, Schedule One: Tender Response, Section B, Question B.2, Insurance Requirements </w:t>
      </w:r>
      <w:r w:rsidR="0062343D">
        <w:rPr>
          <w:szCs w:val="22"/>
        </w:rPr>
        <w:t xml:space="preserve">and Question B3, Cyber Essentials, </w:t>
      </w:r>
      <w:r w:rsidRPr="00010E3C">
        <w:rPr>
          <w:szCs w:val="22"/>
        </w:rPr>
        <w:t>will be assessed and awarded a ‘pass’ or a ‘fail’. To achieve a PASS you must select YES</w:t>
      </w:r>
      <w:r w:rsidRPr="00010E3C">
        <w:rPr>
          <w:b/>
          <w:szCs w:val="22"/>
        </w:rPr>
        <w:t>.  If you select NO then you will achieve a FAIL and your Tender will be excluded from further participation in this procurement.</w:t>
      </w:r>
    </w:p>
    <w:p w14:paraId="7AD910BD" w14:textId="24BECDB9" w:rsidR="00C56E2D" w:rsidRPr="00010E3C" w:rsidRDefault="0097581F" w:rsidP="00C56E2D">
      <w:pPr>
        <w:pStyle w:val="SIXH2"/>
        <w:spacing w:before="120"/>
        <w:rPr>
          <w:szCs w:val="22"/>
        </w:rPr>
      </w:pPr>
      <w:r w:rsidRPr="00010E3C">
        <w:rPr>
          <w:b/>
          <w:szCs w:val="22"/>
        </w:rPr>
        <w:t>Suitability Assessment (GATE C)</w:t>
      </w:r>
      <w:r w:rsidRPr="00010E3C">
        <w:rPr>
          <w:szCs w:val="22"/>
        </w:rPr>
        <w:t xml:space="preserve"> - </w:t>
      </w:r>
      <w:r w:rsidR="00FA6FFF" w:rsidRPr="00010E3C">
        <w:rPr>
          <w:szCs w:val="22"/>
        </w:rPr>
        <w:t xml:space="preserve">Tenders are assessed on how well they satisfy the technical and professional ability evaluation criteria as stated in the Suitability Evaluation Assessment Matrix (Table 2 below) </w:t>
      </w:r>
      <w:r w:rsidR="00C56E2D" w:rsidRPr="00010E3C">
        <w:rPr>
          <w:szCs w:val="22"/>
        </w:rPr>
        <w:t xml:space="preserve">by providing the contract examples </w:t>
      </w:r>
      <w:r w:rsidR="00FA6FFF" w:rsidRPr="00010E3C">
        <w:rPr>
          <w:szCs w:val="22"/>
        </w:rPr>
        <w:t xml:space="preserve">that the Authority will use in assessing Tenderer proposals. </w:t>
      </w:r>
      <w:r w:rsidR="00C56E2D" w:rsidRPr="00010E3C">
        <w:rPr>
          <w:szCs w:val="22"/>
        </w:rPr>
        <w:t>Contract Examples must:</w:t>
      </w:r>
    </w:p>
    <w:p w14:paraId="74642EA0" w14:textId="77777777" w:rsidR="00C56E2D" w:rsidRPr="00010E3C" w:rsidRDefault="00C56E2D" w:rsidP="00C56E2D">
      <w:pPr>
        <w:spacing w:before="120"/>
        <w:ind w:left="1594" w:hanging="743"/>
        <w:rPr>
          <w:sz w:val="22"/>
          <w:szCs w:val="22"/>
        </w:rPr>
      </w:pPr>
      <w:r w:rsidRPr="00010E3C">
        <w:rPr>
          <w:sz w:val="22"/>
          <w:szCs w:val="22"/>
        </w:rPr>
        <w:t>•</w:t>
      </w:r>
      <w:r w:rsidRPr="00010E3C">
        <w:rPr>
          <w:sz w:val="22"/>
          <w:szCs w:val="22"/>
        </w:rPr>
        <w:tab/>
        <w:t>Have been performed over and at the most within the last three years prior to the publication of the OJEU Notice to be valid and can be from the public or private sector; and</w:t>
      </w:r>
    </w:p>
    <w:p w14:paraId="425D95A7" w14:textId="77777777" w:rsidR="00C56E2D" w:rsidRPr="00010E3C" w:rsidRDefault="00C56E2D" w:rsidP="00C56E2D">
      <w:pPr>
        <w:spacing w:before="120"/>
        <w:ind w:left="1594" w:hanging="743"/>
        <w:rPr>
          <w:sz w:val="22"/>
          <w:szCs w:val="22"/>
        </w:rPr>
      </w:pPr>
      <w:r w:rsidRPr="00010E3C">
        <w:rPr>
          <w:sz w:val="22"/>
          <w:szCs w:val="22"/>
        </w:rPr>
        <w:t>•</w:t>
      </w:r>
      <w:r w:rsidRPr="00010E3C">
        <w:rPr>
          <w:sz w:val="22"/>
          <w:szCs w:val="22"/>
        </w:rPr>
        <w:tab/>
        <w:t>Confirm that where customer contacts are provided, the customer contacts have been made aware that they may be contacted by the Authority, to verify the accuracy of the information provided at any time. The Authority may exclude Potential Providers that do not provide full and accurate information. Customer contacts must not be employed by your organisation or be from within your associated group of companies.</w:t>
      </w:r>
    </w:p>
    <w:p w14:paraId="7303B038" w14:textId="1EEA1DE7" w:rsidR="0097581F" w:rsidRPr="00010E3C" w:rsidRDefault="0097581F" w:rsidP="0097581F">
      <w:pPr>
        <w:pStyle w:val="SIXH2"/>
        <w:rPr>
          <w:szCs w:val="22"/>
        </w:rPr>
      </w:pPr>
      <w:r w:rsidRPr="00010E3C">
        <w:rPr>
          <w:szCs w:val="22"/>
        </w:rPr>
        <w:t xml:space="preserve">Responses to the </w:t>
      </w:r>
      <w:r w:rsidRPr="00010E3C">
        <w:rPr>
          <w:b/>
          <w:szCs w:val="22"/>
        </w:rPr>
        <w:t>Technical and Processional Ability</w:t>
      </w:r>
      <w:r w:rsidRPr="00010E3C">
        <w:rPr>
          <w:szCs w:val="22"/>
        </w:rPr>
        <w:t xml:space="preserve"> ITT Part B – Tender Schedules, Schedule One: Tender Response, Section C, Question C.1 and C.2, will be assessed and awarded a ‘pass’ or a ‘fail’. </w:t>
      </w:r>
      <w:r w:rsidRPr="00010E3C">
        <w:rPr>
          <w:b/>
          <w:szCs w:val="22"/>
        </w:rPr>
        <w:t>Potential Providers that cannot sufficiently evidence their technical and professional ability to provide the requirements of the Contract (or their Tenders where the Authority has elected under Regulation 56 (3) to examine the Tenders before verifying the absence of grounds for exclusion and the fulfilment of the selection criteria) may be precluded from further consideration by the Authority.</w:t>
      </w:r>
      <w:r w:rsidRPr="00010E3C">
        <w:rPr>
          <w:szCs w:val="22"/>
        </w:rPr>
        <w:t xml:space="preserve"> </w:t>
      </w:r>
    </w:p>
    <w:p w14:paraId="6F8C3A2B" w14:textId="77777777" w:rsidR="0097581F" w:rsidRPr="00010E3C" w:rsidRDefault="0097581F" w:rsidP="0097581F">
      <w:pPr>
        <w:pStyle w:val="SIXH2"/>
        <w:rPr>
          <w:szCs w:val="22"/>
        </w:rPr>
      </w:pPr>
      <w:r w:rsidRPr="00010E3C">
        <w:rPr>
          <w:szCs w:val="22"/>
        </w:rPr>
        <w:t xml:space="preserve">If, following completion of the assessment of responses in 4.4 to 4.16 above if any response to question is determined to constitute a ‘fail’, the Tender will not proceed to evaluation at the Suitability Assessment Stage (Gate C), as described in 5 below and will be disqualified from further consideration for the purposes of this procurement. </w:t>
      </w:r>
    </w:p>
    <w:p w14:paraId="625A21EA" w14:textId="77777777" w:rsidR="00C423B2" w:rsidRDefault="00C423B2" w:rsidP="00C423B2">
      <w:pPr>
        <w:pStyle w:val="Indented"/>
      </w:pPr>
    </w:p>
    <w:p w14:paraId="1D4072E6" w14:textId="77777777" w:rsidR="00C56E2D" w:rsidRPr="00010E3C" w:rsidRDefault="00C56E2D" w:rsidP="00C56E2D">
      <w:pPr>
        <w:pStyle w:val="StyleCaptionCenteredLeft15cmAfter0pt"/>
        <w:rPr>
          <w:b w:val="0"/>
          <w:bCs w:val="0"/>
        </w:rPr>
      </w:pPr>
      <w:r w:rsidRPr="00010E3C">
        <w:rPr>
          <w:rStyle w:val="StyleCaption9ptChar"/>
          <w:b/>
          <w:sz w:val="20"/>
          <w:szCs w:val="20"/>
        </w:rPr>
        <w:lastRenderedPageBreak/>
        <w:t>Table </w:t>
      </w:r>
      <w:r w:rsidRPr="00010E3C">
        <w:t>2</w:t>
      </w:r>
      <w:r w:rsidRPr="00010E3C">
        <w:rPr>
          <w:rStyle w:val="StyleCaption9ptChar"/>
          <w:sz w:val="20"/>
          <w:szCs w:val="20"/>
        </w:rPr>
        <w:t xml:space="preserve">: </w:t>
      </w:r>
      <w:r w:rsidRPr="00010E3C">
        <w:rPr>
          <w:b w:val="0"/>
          <w:bCs w:val="0"/>
        </w:rPr>
        <w:t>Suitability Assessment Evaluation Matrix</w:t>
      </w:r>
    </w:p>
    <w:tbl>
      <w:tblPr>
        <w:tblStyle w:val="TableGrid"/>
        <w:tblW w:w="9781" w:type="dxa"/>
        <w:tblInd w:w="108" w:type="dxa"/>
        <w:tblLayout w:type="fixed"/>
        <w:tblLook w:val="01E0" w:firstRow="1" w:lastRow="1" w:firstColumn="1" w:lastColumn="1" w:noHBand="0" w:noVBand="0"/>
      </w:tblPr>
      <w:tblGrid>
        <w:gridCol w:w="1560"/>
        <w:gridCol w:w="2126"/>
        <w:gridCol w:w="2835"/>
        <w:gridCol w:w="2268"/>
        <w:gridCol w:w="992"/>
      </w:tblGrid>
      <w:tr w:rsidR="00C56E2D" w:rsidRPr="00010E3C" w14:paraId="64194CA0" w14:textId="77777777" w:rsidTr="00267017">
        <w:trPr>
          <w:cantSplit/>
          <w:trHeight w:val="70"/>
          <w:tblHeader/>
        </w:trPr>
        <w:tc>
          <w:tcPr>
            <w:tcW w:w="1560" w:type="dxa"/>
            <w:shd w:val="clear" w:color="auto" w:fill="CCFFFF"/>
            <w:vAlign w:val="center"/>
          </w:tcPr>
          <w:p w14:paraId="4C84A3DE" w14:textId="77777777" w:rsidR="00C56E2D" w:rsidRPr="00010E3C" w:rsidRDefault="00C56E2D" w:rsidP="00FE150E">
            <w:pPr>
              <w:pStyle w:val="TableHead"/>
              <w:keepNext/>
              <w:rPr>
                <w:sz w:val="20"/>
                <w:szCs w:val="20"/>
              </w:rPr>
            </w:pPr>
            <w:r w:rsidRPr="00010E3C">
              <w:rPr>
                <w:sz w:val="20"/>
                <w:szCs w:val="20"/>
              </w:rPr>
              <w:t>Evaluation Area</w:t>
            </w:r>
          </w:p>
        </w:tc>
        <w:tc>
          <w:tcPr>
            <w:tcW w:w="2126" w:type="dxa"/>
            <w:shd w:val="clear" w:color="auto" w:fill="CCFFFF"/>
            <w:vAlign w:val="center"/>
          </w:tcPr>
          <w:p w14:paraId="178F4BF9" w14:textId="77777777" w:rsidR="00C56E2D" w:rsidRPr="00010E3C" w:rsidRDefault="00C56E2D" w:rsidP="00FE150E">
            <w:pPr>
              <w:pStyle w:val="TableHead"/>
              <w:keepNext/>
              <w:rPr>
                <w:sz w:val="20"/>
                <w:szCs w:val="20"/>
              </w:rPr>
            </w:pPr>
            <w:r w:rsidRPr="00010E3C">
              <w:rPr>
                <w:sz w:val="20"/>
                <w:szCs w:val="20"/>
              </w:rPr>
              <w:t>Evaluation intention</w:t>
            </w:r>
          </w:p>
        </w:tc>
        <w:tc>
          <w:tcPr>
            <w:tcW w:w="2835" w:type="dxa"/>
            <w:shd w:val="clear" w:color="auto" w:fill="CCFFFF"/>
          </w:tcPr>
          <w:p w14:paraId="6F625E81" w14:textId="77777777" w:rsidR="00C56E2D" w:rsidRPr="00010E3C" w:rsidRDefault="00C56E2D" w:rsidP="00FE150E">
            <w:pPr>
              <w:pStyle w:val="TableHead"/>
              <w:keepNext/>
              <w:rPr>
                <w:sz w:val="20"/>
                <w:szCs w:val="20"/>
              </w:rPr>
            </w:pPr>
            <w:r w:rsidRPr="00010E3C">
              <w:rPr>
                <w:sz w:val="20"/>
                <w:szCs w:val="20"/>
              </w:rPr>
              <w:t>Evaluation question</w:t>
            </w:r>
          </w:p>
        </w:tc>
        <w:tc>
          <w:tcPr>
            <w:tcW w:w="2268" w:type="dxa"/>
            <w:shd w:val="clear" w:color="auto" w:fill="CCFFFF"/>
            <w:vAlign w:val="center"/>
          </w:tcPr>
          <w:p w14:paraId="2BD06CE8" w14:textId="77777777" w:rsidR="00C56E2D" w:rsidRPr="00010E3C" w:rsidRDefault="00C56E2D" w:rsidP="00FE150E">
            <w:pPr>
              <w:pStyle w:val="TableHead"/>
              <w:keepNext/>
              <w:rPr>
                <w:sz w:val="20"/>
                <w:szCs w:val="20"/>
              </w:rPr>
            </w:pPr>
            <w:r w:rsidRPr="00010E3C">
              <w:rPr>
                <w:sz w:val="20"/>
                <w:szCs w:val="20"/>
              </w:rPr>
              <w:t>Evaluation criteria</w:t>
            </w:r>
          </w:p>
        </w:tc>
        <w:tc>
          <w:tcPr>
            <w:tcW w:w="992" w:type="dxa"/>
            <w:shd w:val="clear" w:color="auto" w:fill="CCFFFF"/>
            <w:vAlign w:val="center"/>
          </w:tcPr>
          <w:p w14:paraId="75EEC570" w14:textId="77777777" w:rsidR="00C56E2D" w:rsidRPr="00010E3C" w:rsidRDefault="00C56E2D" w:rsidP="00FE150E">
            <w:pPr>
              <w:pStyle w:val="TableHead"/>
              <w:keepNext/>
              <w:ind w:left="-108"/>
              <w:jc w:val="center"/>
              <w:rPr>
                <w:sz w:val="20"/>
                <w:szCs w:val="20"/>
              </w:rPr>
            </w:pPr>
            <w:r w:rsidRPr="00010E3C">
              <w:rPr>
                <w:sz w:val="20"/>
                <w:szCs w:val="20"/>
              </w:rPr>
              <w:t>Score</w:t>
            </w:r>
          </w:p>
        </w:tc>
      </w:tr>
      <w:tr w:rsidR="00C56E2D" w:rsidRPr="00010E3C" w14:paraId="476EA747" w14:textId="77777777" w:rsidTr="00267017">
        <w:trPr>
          <w:cantSplit/>
          <w:trHeight w:val="860"/>
        </w:trPr>
        <w:tc>
          <w:tcPr>
            <w:tcW w:w="1560" w:type="dxa"/>
            <w:vAlign w:val="center"/>
          </w:tcPr>
          <w:p w14:paraId="399D888B" w14:textId="77777777" w:rsidR="00C56E2D" w:rsidRPr="00010E3C" w:rsidRDefault="00C56E2D" w:rsidP="00FE150E">
            <w:pPr>
              <w:pStyle w:val="Table"/>
              <w:rPr>
                <w:rFonts w:cs="Arial"/>
              </w:rPr>
            </w:pPr>
            <w:r w:rsidRPr="00010E3C">
              <w:rPr>
                <w:rFonts w:cs="Arial"/>
              </w:rPr>
              <w:t>C.1</w:t>
            </w:r>
          </w:p>
          <w:p w14:paraId="6B8BFDFB" w14:textId="77777777" w:rsidR="00C56E2D" w:rsidRPr="00010E3C" w:rsidRDefault="00C56E2D" w:rsidP="00FE150E">
            <w:pPr>
              <w:pStyle w:val="Table"/>
              <w:rPr>
                <w:rFonts w:cs="Arial"/>
              </w:rPr>
            </w:pPr>
            <w:r w:rsidRPr="00010E3C">
              <w:rPr>
                <w:rFonts w:cs="Arial"/>
              </w:rPr>
              <w:t>Technical and Professional Ability</w:t>
            </w:r>
          </w:p>
        </w:tc>
        <w:tc>
          <w:tcPr>
            <w:tcW w:w="2126" w:type="dxa"/>
            <w:vAlign w:val="center"/>
          </w:tcPr>
          <w:p w14:paraId="749B7CF1" w14:textId="77777777" w:rsidR="00C56E2D" w:rsidRPr="00010E3C" w:rsidRDefault="00C56E2D" w:rsidP="00FE150E">
            <w:pPr>
              <w:pStyle w:val="Table"/>
              <w:rPr>
                <w:rFonts w:cs="Arial"/>
              </w:rPr>
            </w:pPr>
            <w:r w:rsidRPr="00010E3C">
              <w:rPr>
                <w:rFonts w:cs="Arial"/>
              </w:rPr>
              <w:t xml:space="preserve">Evaluated in conjunction with question C.2.  </w:t>
            </w:r>
          </w:p>
          <w:p w14:paraId="0C152603" w14:textId="77777777" w:rsidR="00C56E2D" w:rsidRPr="00010E3C" w:rsidRDefault="00C56E2D" w:rsidP="00FE150E">
            <w:pPr>
              <w:pStyle w:val="Table"/>
              <w:rPr>
                <w:rFonts w:cs="Arial"/>
              </w:rPr>
            </w:pPr>
            <w:r w:rsidRPr="00010E3C">
              <w:rPr>
                <w:rFonts w:cs="Arial"/>
              </w:rPr>
              <w:t>Seeks to identify those organisations that have the necessary technical and professional ability and experience to provide service delivery requirements.</w:t>
            </w:r>
          </w:p>
        </w:tc>
        <w:tc>
          <w:tcPr>
            <w:tcW w:w="2835" w:type="dxa"/>
            <w:vAlign w:val="center"/>
          </w:tcPr>
          <w:p w14:paraId="225FE954" w14:textId="77777777" w:rsidR="00C56E2D" w:rsidRPr="00010E3C" w:rsidRDefault="00C56E2D" w:rsidP="00FE150E">
            <w:pPr>
              <w:pStyle w:val="Table"/>
              <w:rPr>
                <w:rFonts w:cs="Arial"/>
              </w:rPr>
            </w:pPr>
            <w:r w:rsidRPr="00010E3C">
              <w:rPr>
                <w:rFonts w:cs="Arial"/>
              </w:rPr>
              <w:t>Please provide details of the professional resources and level of experience that the Tenderer (as an organisation) has in the delivery of services similar to those required under this contract.  This experience should be evidenced with the contract examples provided in response to question C.2.  If the Tenderer is operating in a “management” capacity (e.g. as part / lead of a consortium), then this management integration capability should be evidenced along with the operational delivery activities.</w:t>
            </w:r>
          </w:p>
        </w:tc>
        <w:tc>
          <w:tcPr>
            <w:tcW w:w="2268" w:type="dxa"/>
            <w:vAlign w:val="center"/>
          </w:tcPr>
          <w:p w14:paraId="548703BF" w14:textId="77777777" w:rsidR="00C56E2D" w:rsidRPr="00010E3C" w:rsidRDefault="00C56E2D" w:rsidP="00FE150E">
            <w:pPr>
              <w:pStyle w:val="Textindent"/>
              <w:ind w:left="0"/>
              <w:rPr>
                <w:b w:val="0"/>
                <w:sz w:val="20"/>
                <w:szCs w:val="20"/>
              </w:rPr>
            </w:pPr>
            <w:r w:rsidRPr="00010E3C">
              <w:rPr>
                <w:b w:val="0"/>
                <w:sz w:val="20"/>
                <w:szCs w:val="20"/>
              </w:rPr>
              <w:t>The response should detail:</w:t>
            </w:r>
          </w:p>
          <w:p w14:paraId="5AA7941F" w14:textId="77777777" w:rsidR="00C56E2D" w:rsidRPr="00010E3C" w:rsidRDefault="00C56E2D" w:rsidP="00FE150E">
            <w:pPr>
              <w:pStyle w:val="X3"/>
              <w:tabs>
                <w:tab w:val="clear" w:pos="1262"/>
                <w:tab w:val="num" w:pos="1082"/>
              </w:tabs>
              <w:ind w:left="206" w:hanging="142"/>
              <w:rPr>
                <w:rFonts w:cs="Arial"/>
                <w:sz w:val="20"/>
                <w:szCs w:val="20"/>
              </w:rPr>
            </w:pPr>
            <w:r w:rsidRPr="00010E3C">
              <w:rPr>
                <w:rFonts w:cs="Arial"/>
                <w:sz w:val="20"/>
                <w:szCs w:val="20"/>
              </w:rPr>
              <w:t>the Tenderer have sufficient technical and professional resources and experience  to provide successful delivery of the requirement(s)</w:t>
            </w:r>
          </w:p>
          <w:p w14:paraId="69EA4C04" w14:textId="77777777" w:rsidR="00C56E2D" w:rsidRPr="00010E3C" w:rsidRDefault="00C56E2D" w:rsidP="00FE150E">
            <w:pPr>
              <w:pStyle w:val="X3"/>
              <w:tabs>
                <w:tab w:val="clear" w:pos="1262"/>
                <w:tab w:val="num" w:pos="1082"/>
              </w:tabs>
              <w:ind w:left="206" w:hanging="142"/>
              <w:rPr>
                <w:rFonts w:cs="Arial"/>
                <w:sz w:val="20"/>
                <w:szCs w:val="20"/>
              </w:rPr>
            </w:pPr>
            <w:r w:rsidRPr="00010E3C">
              <w:rPr>
                <w:rFonts w:cs="Arial"/>
                <w:sz w:val="20"/>
                <w:szCs w:val="20"/>
              </w:rPr>
              <w:t>The Tenderer’s response is relevant to this procurement in terms of</w:t>
            </w:r>
            <w:r w:rsidRPr="00010E3C">
              <w:rPr>
                <w:rFonts w:cs="Arial"/>
                <w:sz w:val="20"/>
                <w:szCs w:val="20"/>
              </w:rPr>
              <w:br/>
              <w:t>- Size</w:t>
            </w:r>
            <w:r w:rsidRPr="00010E3C">
              <w:rPr>
                <w:rFonts w:cs="Arial"/>
                <w:sz w:val="20"/>
                <w:szCs w:val="20"/>
              </w:rPr>
              <w:br/>
              <w:t>- Complexity</w:t>
            </w:r>
            <w:r w:rsidRPr="00010E3C">
              <w:rPr>
                <w:rFonts w:cs="Arial"/>
                <w:sz w:val="20"/>
                <w:szCs w:val="20"/>
              </w:rPr>
              <w:br/>
              <w:t>- Value</w:t>
            </w:r>
          </w:p>
        </w:tc>
        <w:tc>
          <w:tcPr>
            <w:tcW w:w="992" w:type="dxa"/>
            <w:vAlign w:val="center"/>
          </w:tcPr>
          <w:p w14:paraId="5C731EBA" w14:textId="77777777" w:rsidR="00C56E2D" w:rsidRPr="00010E3C" w:rsidRDefault="00C56E2D" w:rsidP="00FE150E">
            <w:pPr>
              <w:pStyle w:val="Table"/>
              <w:ind w:left="74"/>
              <w:jc w:val="center"/>
              <w:rPr>
                <w:rFonts w:cs="Arial"/>
              </w:rPr>
            </w:pPr>
            <w:r w:rsidRPr="00010E3C">
              <w:rPr>
                <w:rFonts w:cs="Arial"/>
              </w:rPr>
              <w:t>Pass /Fail</w:t>
            </w:r>
          </w:p>
        </w:tc>
      </w:tr>
      <w:tr w:rsidR="00C56E2D" w:rsidRPr="00010E3C" w14:paraId="356443AF" w14:textId="77777777" w:rsidTr="00267017">
        <w:trPr>
          <w:cantSplit/>
          <w:trHeight w:val="860"/>
        </w:trPr>
        <w:tc>
          <w:tcPr>
            <w:tcW w:w="1560" w:type="dxa"/>
            <w:vAlign w:val="center"/>
          </w:tcPr>
          <w:p w14:paraId="7B14233C" w14:textId="77777777" w:rsidR="00C56E2D" w:rsidRPr="00010E3C" w:rsidRDefault="00C56E2D" w:rsidP="00FE150E">
            <w:pPr>
              <w:pStyle w:val="Table"/>
              <w:rPr>
                <w:rFonts w:cs="Arial"/>
              </w:rPr>
            </w:pPr>
            <w:r w:rsidRPr="00010E3C">
              <w:rPr>
                <w:rFonts w:cs="Arial"/>
              </w:rPr>
              <w:t>C.2</w:t>
            </w:r>
          </w:p>
          <w:p w14:paraId="4E98A9D6" w14:textId="77777777" w:rsidR="00C56E2D" w:rsidRPr="00010E3C" w:rsidRDefault="00C56E2D" w:rsidP="00FE150E">
            <w:pPr>
              <w:pStyle w:val="Table"/>
              <w:rPr>
                <w:rFonts w:cs="Arial"/>
              </w:rPr>
            </w:pPr>
            <w:r w:rsidRPr="00010E3C">
              <w:rPr>
                <w:rFonts w:cs="Arial"/>
              </w:rPr>
              <w:t>Contract Examples</w:t>
            </w:r>
          </w:p>
        </w:tc>
        <w:tc>
          <w:tcPr>
            <w:tcW w:w="2126" w:type="dxa"/>
            <w:vAlign w:val="center"/>
          </w:tcPr>
          <w:p w14:paraId="51B84617" w14:textId="77777777" w:rsidR="00C56E2D" w:rsidRPr="00010E3C" w:rsidRDefault="00C56E2D" w:rsidP="00FE150E">
            <w:pPr>
              <w:pStyle w:val="Table"/>
              <w:rPr>
                <w:rFonts w:cs="Arial"/>
              </w:rPr>
            </w:pPr>
            <w:r w:rsidRPr="00010E3C">
              <w:rPr>
                <w:rFonts w:cs="Arial"/>
              </w:rPr>
              <w:t>Used in conjunction with question C.1</w:t>
            </w:r>
          </w:p>
        </w:tc>
        <w:tc>
          <w:tcPr>
            <w:tcW w:w="2835" w:type="dxa"/>
            <w:vAlign w:val="center"/>
          </w:tcPr>
          <w:p w14:paraId="2565C7E9" w14:textId="77777777" w:rsidR="00C56E2D" w:rsidRPr="00010E3C" w:rsidRDefault="00C56E2D" w:rsidP="00FE150E">
            <w:pPr>
              <w:pStyle w:val="Table"/>
              <w:rPr>
                <w:rFonts w:cs="Arial"/>
              </w:rPr>
            </w:pPr>
            <w:r w:rsidRPr="00010E3C">
              <w:rPr>
                <w:rFonts w:cs="Arial"/>
              </w:rPr>
              <w:t>Please provide details of up to three contracts from either, or both, the public and private sectors, that are relevant to the Authority’s requirement(s).  Contracts for the supply of goods or services should have been performed during the past three years.</w:t>
            </w:r>
          </w:p>
        </w:tc>
        <w:tc>
          <w:tcPr>
            <w:tcW w:w="2268" w:type="dxa"/>
            <w:vAlign w:val="center"/>
          </w:tcPr>
          <w:p w14:paraId="4CB2EA2B" w14:textId="77777777" w:rsidR="00C56E2D" w:rsidRPr="00010E3C" w:rsidRDefault="00C56E2D" w:rsidP="00FE150E">
            <w:pPr>
              <w:pStyle w:val="Table"/>
              <w:rPr>
                <w:rFonts w:cs="Arial"/>
              </w:rPr>
            </w:pPr>
            <w:r w:rsidRPr="00010E3C">
              <w:rPr>
                <w:rFonts w:cs="Arial"/>
              </w:rPr>
              <w:t>N/a</w:t>
            </w:r>
          </w:p>
        </w:tc>
        <w:tc>
          <w:tcPr>
            <w:tcW w:w="992" w:type="dxa"/>
            <w:vAlign w:val="center"/>
          </w:tcPr>
          <w:p w14:paraId="06CE5A20" w14:textId="77777777" w:rsidR="00C56E2D" w:rsidRPr="00010E3C" w:rsidRDefault="00C56E2D" w:rsidP="00FE150E">
            <w:pPr>
              <w:pStyle w:val="Table"/>
              <w:ind w:left="74"/>
              <w:jc w:val="center"/>
              <w:rPr>
                <w:rFonts w:cs="Arial"/>
              </w:rPr>
            </w:pPr>
            <w:r w:rsidRPr="00010E3C">
              <w:rPr>
                <w:rFonts w:cs="Arial"/>
              </w:rPr>
              <w:t>N/a</w:t>
            </w:r>
          </w:p>
        </w:tc>
      </w:tr>
    </w:tbl>
    <w:p w14:paraId="625A2218" w14:textId="77777777" w:rsidR="00C423B2" w:rsidRDefault="00C423B2" w:rsidP="00C423B2">
      <w:pPr>
        <w:pStyle w:val="Indented"/>
      </w:pPr>
    </w:p>
    <w:p w14:paraId="625A221A" w14:textId="77777777" w:rsidR="00EA0471" w:rsidRPr="00010E3C" w:rsidRDefault="00EA0471" w:rsidP="002F6C20">
      <w:pPr>
        <w:pStyle w:val="SIXH1"/>
        <w:rPr>
          <w:rFonts w:ascii="Arial" w:hAnsi="Arial"/>
          <w:sz w:val="22"/>
          <w:szCs w:val="22"/>
        </w:rPr>
      </w:pPr>
      <w:bookmarkStart w:id="20" w:name="_Ref332797168"/>
      <w:r w:rsidRPr="00010E3C">
        <w:rPr>
          <w:rFonts w:ascii="Arial" w:hAnsi="Arial"/>
          <w:sz w:val="22"/>
          <w:szCs w:val="22"/>
        </w:rPr>
        <w:t>Proposal Assessment</w:t>
      </w:r>
      <w:bookmarkEnd w:id="20"/>
    </w:p>
    <w:p w14:paraId="625A221B" w14:textId="77777777" w:rsidR="00EA0471" w:rsidRPr="00010E3C" w:rsidRDefault="00EA0471" w:rsidP="00F55DF5">
      <w:pPr>
        <w:pStyle w:val="SIXH2"/>
        <w:rPr>
          <w:szCs w:val="22"/>
        </w:rPr>
      </w:pPr>
      <w:r w:rsidRPr="00010E3C">
        <w:rPr>
          <w:szCs w:val="22"/>
        </w:rPr>
        <w:t>All previous scoring (such as for the Su</w:t>
      </w:r>
      <w:r w:rsidR="00692246" w:rsidRPr="00010E3C">
        <w:rPr>
          <w:szCs w:val="22"/>
        </w:rPr>
        <w:t xml:space="preserve">itability </w:t>
      </w:r>
      <w:r w:rsidRPr="00010E3C">
        <w:rPr>
          <w:szCs w:val="22"/>
        </w:rPr>
        <w:t>Assessment) will be discarded at this point such that the Contract Award decision is based solely on the basis of the Tenderer proposal and price offering.</w:t>
      </w:r>
    </w:p>
    <w:p w14:paraId="625A221C" w14:textId="77777777" w:rsidR="00692246" w:rsidRPr="00010E3C" w:rsidRDefault="00692246" w:rsidP="00692246">
      <w:pPr>
        <w:pStyle w:val="SIXH2"/>
        <w:rPr>
          <w:szCs w:val="22"/>
        </w:rPr>
      </w:pPr>
      <w:r w:rsidRPr="00010E3C">
        <w:rPr>
          <w:szCs w:val="22"/>
        </w:rPr>
        <w:t xml:space="preserve">The Authority uses a quality / price ratio to determine the outcome of its evaluation where quality (technical evaluation) and price are weighted and scored individually before being combined.  </w:t>
      </w:r>
    </w:p>
    <w:p w14:paraId="503F03DA" w14:textId="77777777" w:rsidR="003E52DA" w:rsidRPr="00010E3C" w:rsidRDefault="00692246" w:rsidP="00692246">
      <w:pPr>
        <w:pStyle w:val="SIXH2"/>
        <w:rPr>
          <w:szCs w:val="22"/>
        </w:rPr>
      </w:pPr>
      <w:r w:rsidRPr="00010E3C">
        <w:rPr>
          <w:szCs w:val="22"/>
        </w:rPr>
        <w:t>Technical criteria are weighted and scored as a percentage of the maximum score available with a minimum quality threshold set.</w:t>
      </w:r>
    </w:p>
    <w:p w14:paraId="625A221D" w14:textId="6B458DD4" w:rsidR="00692246" w:rsidRPr="00010E3C" w:rsidRDefault="003E52DA" w:rsidP="003E52DA">
      <w:pPr>
        <w:pStyle w:val="SIXH2"/>
        <w:rPr>
          <w:szCs w:val="22"/>
        </w:rPr>
      </w:pPr>
      <w:r w:rsidRPr="00010E3C">
        <w:rPr>
          <w:szCs w:val="22"/>
        </w:rPr>
        <w:t xml:space="preserve">The tenders will be scored individually by the panel members and the score will be moderated. </w:t>
      </w:r>
      <w:r w:rsidR="00692246" w:rsidRPr="00010E3C">
        <w:rPr>
          <w:szCs w:val="22"/>
        </w:rPr>
        <w:t xml:space="preserve">  </w:t>
      </w:r>
    </w:p>
    <w:p w14:paraId="625A221E" w14:textId="312486A9" w:rsidR="00FA7585" w:rsidRPr="00010E3C" w:rsidRDefault="00692246" w:rsidP="00692246">
      <w:pPr>
        <w:pStyle w:val="SIXH2"/>
        <w:rPr>
          <w:szCs w:val="22"/>
        </w:rPr>
      </w:pPr>
      <w:r w:rsidRPr="00010E3C">
        <w:rPr>
          <w:szCs w:val="22"/>
        </w:rPr>
        <w:t xml:space="preserve">Price is scored as a percentage from the deviation </w:t>
      </w:r>
      <w:r w:rsidR="00FA7585" w:rsidRPr="00010E3C">
        <w:rPr>
          <w:szCs w:val="22"/>
        </w:rPr>
        <w:t xml:space="preserve">of a Tenderer’s Evaluation Price </w:t>
      </w:r>
      <w:r w:rsidRPr="00010E3C">
        <w:rPr>
          <w:szCs w:val="22"/>
        </w:rPr>
        <w:t xml:space="preserve">from the </w:t>
      </w:r>
      <w:r w:rsidR="004402B4">
        <w:rPr>
          <w:szCs w:val="22"/>
        </w:rPr>
        <w:t>lowest</w:t>
      </w:r>
      <w:r w:rsidRPr="00010E3C">
        <w:rPr>
          <w:szCs w:val="22"/>
        </w:rPr>
        <w:t xml:space="preserve"> Evaluation Price </w:t>
      </w:r>
      <w:r w:rsidR="00FA7585" w:rsidRPr="00010E3C">
        <w:rPr>
          <w:szCs w:val="22"/>
        </w:rPr>
        <w:t xml:space="preserve">(see Section </w:t>
      </w:r>
      <w:r w:rsidR="00A64CE4" w:rsidRPr="00010E3C">
        <w:rPr>
          <w:szCs w:val="22"/>
        </w:rPr>
        <w:t>7</w:t>
      </w:r>
      <w:r w:rsidR="00FA7585" w:rsidRPr="00010E3C">
        <w:rPr>
          <w:szCs w:val="22"/>
        </w:rPr>
        <w:t xml:space="preserve"> </w:t>
      </w:r>
      <w:r w:rsidR="00F647B9" w:rsidRPr="00010E3C">
        <w:rPr>
          <w:szCs w:val="22"/>
        </w:rPr>
        <w:t>– Price Evaluation</w:t>
      </w:r>
      <w:r w:rsidR="00FA7585" w:rsidRPr="00010E3C">
        <w:rPr>
          <w:szCs w:val="22"/>
        </w:rPr>
        <w:t>)</w:t>
      </w:r>
    </w:p>
    <w:p w14:paraId="625A221F" w14:textId="107398E8" w:rsidR="00692246" w:rsidRPr="00010E3C" w:rsidRDefault="00692246" w:rsidP="00692246">
      <w:pPr>
        <w:pStyle w:val="SIXH2"/>
        <w:rPr>
          <w:szCs w:val="22"/>
        </w:rPr>
      </w:pPr>
      <w:r w:rsidRPr="00010E3C">
        <w:rPr>
          <w:szCs w:val="22"/>
        </w:rPr>
        <w:t xml:space="preserve">A consolidation process between the quality and price scores is applied based on the </w:t>
      </w:r>
      <w:r w:rsidR="00FA7585" w:rsidRPr="00010E3C">
        <w:rPr>
          <w:szCs w:val="22"/>
        </w:rPr>
        <w:t xml:space="preserve">weightings detailed in Section </w:t>
      </w:r>
      <w:r w:rsidR="00FA7585" w:rsidRPr="00010E3C">
        <w:rPr>
          <w:szCs w:val="22"/>
        </w:rPr>
        <w:fldChar w:fldCharType="begin"/>
      </w:r>
      <w:r w:rsidR="00FA7585" w:rsidRPr="00010E3C">
        <w:rPr>
          <w:szCs w:val="22"/>
        </w:rPr>
        <w:instrText xml:space="preserve"> REF _Ref358305338 \r \h </w:instrText>
      </w:r>
      <w:r w:rsidR="00010E3C" w:rsidRPr="00010E3C">
        <w:rPr>
          <w:szCs w:val="22"/>
        </w:rPr>
        <w:instrText xml:space="preserve"> \* MERGEFORMAT </w:instrText>
      </w:r>
      <w:r w:rsidR="00FA7585" w:rsidRPr="00010E3C">
        <w:rPr>
          <w:szCs w:val="22"/>
        </w:rPr>
      </w:r>
      <w:r w:rsidR="00FA7585" w:rsidRPr="00010E3C">
        <w:rPr>
          <w:szCs w:val="22"/>
        </w:rPr>
        <w:fldChar w:fldCharType="separate"/>
      </w:r>
      <w:r w:rsidR="005574DE">
        <w:rPr>
          <w:szCs w:val="22"/>
        </w:rPr>
        <w:t>9</w:t>
      </w:r>
      <w:r w:rsidR="00FA7585" w:rsidRPr="00010E3C">
        <w:rPr>
          <w:szCs w:val="22"/>
        </w:rPr>
        <w:fldChar w:fldCharType="end"/>
      </w:r>
      <w:r w:rsidRPr="00010E3C">
        <w:rPr>
          <w:szCs w:val="22"/>
        </w:rPr>
        <w:t xml:space="preserve"> </w:t>
      </w:r>
      <w:r w:rsidR="00F647B9" w:rsidRPr="00010E3C">
        <w:rPr>
          <w:szCs w:val="22"/>
        </w:rPr>
        <w:t>(Consolidated View)</w:t>
      </w:r>
      <w:r w:rsidRPr="00010E3C">
        <w:rPr>
          <w:szCs w:val="22"/>
        </w:rPr>
        <w:t>.</w:t>
      </w:r>
    </w:p>
    <w:p w14:paraId="625A2220" w14:textId="77777777" w:rsidR="00FA7585" w:rsidRPr="00010E3C" w:rsidRDefault="00FA7585" w:rsidP="00FA7585">
      <w:pPr>
        <w:pStyle w:val="Indented"/>
        <w:rPr>
          <w:szCs w:val="22"/>
        </w:rPr>
      </w:pPr>
    </w:p>
    <w:p w14:paraId="625A2221" w14:textId="77777777" w:rsidR="00FA7585" w:rsidRPr="00010E3C" w:rsidRDefault="00FA7585" w:rsidP="00FA7585">
      <w:pPr>
        <w:pStyle w:val="SIXH1"/>
        <w:rPr>
          <w:rFonts w:ascii="Arial" w:hAnsi="Arial"/>
          <w:sz w:val="22"/>
          <w:szCs w:val="22"/>
        </w:rPr>
      </w:pPr>
      <w:r w:rsidRPr="00010E3C">
        <w:rPr>
          <w:rFonts w:ascii="Arial" w:hAnsi="Arial"/>
          <w:sz w:val="22"/>
          <w:szCs w:val="22"/>
        </w:rPr>
        <w:lastRenderedPageBreak/>
        <w:t>Technical Evaluation</w:t>
      </w:r>
    </w:p>
    <w:p w14:paraId="68E79C91" w14:textId="76F868D9" w:rsidR="006E38D1" w:rsidRPr="00010E3C" w:rsidRDefault="006E38D1" w:rsidP="006E38D1">
      <w:pPr>
        <w:pStyle w:val="SIXH2"/>
        <w:rPr>
          <w:szCs w:val="22"/>
        </w:rPr>
      </w:pPr>
      <w:r w:rsidRPr="00010E3C">
        <w:rPr>
          <w:szCs w:val="22"/>
        </w:rPr>
        <w:t>The Technical Evaluation will be carried out using Tenderer responses to Part B, Schedule One (a), Section D, using the generic technical evaluation scoring scheme (</w:t>
      </w:r>
      <w:r w:rsidR="0097581F" w:rsidRPr="00010E3C">
        <w:rPr>
          <w:szCs w:val="22"/>
        </w:rPr>
        <w:t xml:space="preserve">Table </w:t>
      </w:r>
      <w:r w:rsidR="00FA6FFF" w:rsidRPr="00010E3C">
        <w:rPr>
          <w:szCs w:val="22"/>
        </w:rPr>
        <w:t>3</w:t>
      </w:r>
      <w:r w:rsidRPr="00010E3C">
        <w:rPr>
          <w:szCs w:val="22"/>
        </w:rPr>
        <w:t xml:space="preserve"> below).  </w:t>
      </w:r>
    </w:p>
    <w:p w14:paraId="625A2222" w14:textId="1E1692D6" w:rsidR="00FA7585" w:rsidRPr="00010E3C" w:rsidRDefault="00FA7585" w:rsidP="00FA7585">
      <w:pPr>
        <w:pStyle w:val="SIXH2"/>
        <w:rPr>
          <w:szCs w:val="22"/>
        </w:rPr>
      </w:pPr>
      <w:r w:rsidRPr="00010E3C">
        <w:rPr>
          <w:szCs w:val="22"/>
        </w:rPr>
        <w:t xml:space="preserve">Tenders are assessed on how well they satisfy the technical evaluation criteria.  The relative importance of each criterion is established by giving it a percentage weighting so that all the weightings equal 100%.  The </w:t>
      </w:r>
      <w:r w:rsidR="006E38D1" w:rsidRPr="00010E3C">
        <w:rPr>
          <w:szCs w:val="22"/>
        </w:rPr>
        <w:t xml:space="preserve">Technical </w:t>
      </w:r>
      <w:r w:rsidRPr="00010E3C">
        <w:rPr>
          <w:szCs w:val="22"/>
        </w:rPr>
        <w:t xml:space="preserve">Evaluation Matrix </w:t>
      </w:r>
      <w:r w:rsidR="0097581F" w:rsidRPr="00010E3C">
        <w:rPr>
          <w:szCs w:val="22"/>
        </w:rPr>
        <w:t xml:space="preserve">(Table </w:t>
      </w:r>
      <w:r w:rsidR="00FA6FFF" w:rsidRPr="00010E3C">
        <w:rPr>
          <w:szCs w:val="22"/>
        </w:rPr>
        <w:t>4</w:t>
      </w:r>
      <w:r w:rsidR="0097581F" w:rsidRPr="00010E3C">
        <w:rPr>
          <w:szCs w:val="22"/>
        </w:rPr>
        <w:t xml:space="preserve"> below)</w:t>
      </w:r>
      <w:r w:rsidRPr="00010E3C">
        <w:rPr>
          <w:szCs w:val="22"/>
        </w:rPr>
        <w:t xml:space="preserve"> provides details of the weightings that the Authority will use in assessing Tenderer proposals.</w:t>
      </w:r>
    </w:p>
    <w:p w14:paraId="625A2224" w14:textId="77777777" w:rsidR="00EA0471" w:rsidRPr="00010E3C" w:rsidRDefault="00EA0471" w:rsidP="00F55DF5">
      <w:pPr>
        <w:pStyle w:val="SIXH2"/>
        <w:rPr>
          <w:szCs w:val="22"/>
        </w:rPr>
      </w:pPr>
      <w:r w:rsidRPr="00010E3C">
        <w:rPr>
          <w:szCs w:val="22"/>
        </w:rPr>
        <w:t xml:space="preserve">The scored responses are generally assessed out of a maximum of </w:t>
      </w:r>
      <w:r w:rsidR="00590B21" w:rsidRPr="00010E3C">
        <w:rPr>
          <w:b/>
          <w:szCs w:val="22"/>
        </w:rPr>
        <w:t>four (</w:t>
      </w:r>
      <w:r w:rsidRPr="00010E3C">
        <w:rPr>
          <w:b/>
          <w:szCs w:val="22"/>
        </w:rPr>
        <w:t>4</w:t>
      </w:r>
      <w:r w:rsidR="00590B21" w:rsidRPr="00010E3C">
        <w:rPr>
          <w:b/>
          <w:szCs w:val="22"/>
        </w:rPr>
        <w:t>)</w:t>
      </w:r>
      <w:r w:rsidRPr="00010E3C">
        <w:rPr>
          <w:b/>
          <w:szCs w:val="22"/>
        </w:rPr>
        <w:t>.</w:t>
      </w:r>
      <w:r w:rsidRPr="00010E3C">
        <w:rPr>
          <w:szCs w:val="22"/>
        </w:rPr>
        <w:t xml:space="preserve">  </w:t>
      </w:r>
      <w:r w:rsidR="00FA7585" w:rsidRPr="00010E3C">
        <w:rPr>
          <w:szCs w:val="22"/>
        </w:rPr>
        <w:t>The Evaluation Panel will not be allowed to give partial scores (for example 3.5); however, once all scores are aggregated, the technical scores will be rounded to two decimal places prior to consolidating with the price evaluation.</w:t>
      </w:r>
    </w:p>
    <w:p w14:paraId="3685BCF1" w14:textId="1875B124" w:rsidR="001042FC" w:rsidRPr="00010E3C" w:rsidRDefault="001042FC" w:rsidP="001042FC">
      <w:pPr>
        <w:pStyle w:val="SIXH2"/>
        <w:rPr>
          <w:szCs w:val="22"/>
        </w:rPr>
      </w:pPr>
      <w:r w:rsidRPr="00010E3C">
        <w:rPr>
          <w:b/>
          <w:szCs w:val="22"/>
        </w:rPr>
        <w:t>For Evaluation Area D.2</w:t>
      </w:r>
      <w:r w:rsidR="00377F61" w:rsidRPr="00010E3C">
        <w:rPr>
          <w:b/>
          <w:szCs w:val="22"/>
        </w:rPr>
        <w:t>. Project Implementation and delivery management including Resources and Risks;</w:t>
      </w:r>
      <w:r w:rsidRPr="00010E3C">
        <w:rPr>
          <w:b/>
          <w:szCs w:val="22"/>
        </w:rPr>
        <w:t xml:space="preserve"> and D.4</w:t>
      </w:r>
      <w:r w:rsidR="00377F61" w:rsidRPr="00010E3C">
        <w:rPr>
          <w:b/>
          <w:szCs w:val="22"/>
        </w:rPr>
        <w:t>. Validation and Fraud prevention</w:t>
      </w:r>
      <w:r w:rsidRPr="00010E3C">
        <w:rPr>
          <w:b/>
          <w:szCs w:val="22"/>
        </w:rPr>
        <w:t xml:space="preserve">, a score of zero (0) </w:t>
      </w:r>
      <w:r w:rsidR="001A3E9A" w:rsidRPr="00010E3C">
        <w:rPr>
          <w:b/>
          <w:szCs w:val="22"/>
        </w:rPr>
        <w:t xml:space="preserve">or one (1) </w:t>
      </w:r>
      <w:r w:rsidRPr="00010E3C">
        <w:rPr>
          <w:b/>
          <w:szCs w:val="22"/>
        </w:rPr>
        <w:t>will constitute a failure to evidence suitability (against the requirement of the Procurement) and</w:t>
      </w:r>
      <w:r w:rsidR="00730500" w:rsidRPr="00010E3C">
        <w:rPr>
          <w:b/>
          <w:szCs w:val="22"/>
        </w:rPr>
        <w:t xml:space="preserve"> the Tender</w:t>
      </w:r>
      <w:r w:rsidRPr="00010E3C">
        <w:rPr>
          <w:b/>
          <w:szCs w:val="22"/>
        </w:rPr>
        <w:t xml:space="preserve"> will be set aside and will not be considered further.</w:t>
      </w:r>
    </w:p>
    <w:p w14:paraId="5803D129" w14:textId="389341AA" w:rsidR="00F36B15" w:rsidRPr="00010E3C" w:rsidRDefault="00F36B15" w:rsidP="00F36B15">
      <w:pPr>
        <w:pStyle w:val="SIXH2"/>
        <w:rPr>
          <w:szCs w:val="22"/>
        </w:rPr>
      </w:pPr>
      <w:r w:rsidRPr="00010E3C">
        <w:rPr>
          <w:szCs w:val="22"/>
        </w:rPr>
        <w:t xml:space="preserve">The tenders will be scored individually (without any collaboration with other evaluators). </w:t>
      </w:r>
      <w:r w:rsidR="00730500" w:rsidRPr="00010E3C">
        <w:rPr>
          <w:szCs w:val="22"/>
        </w:rPr>
        <w:t>The DH Procurement Service will collate the individual scores and be present at a meeting with all the evaluators to moderate the scores</w:t>
      </w:r>
      <w:r w:rsidRPr="00010E3C">
        <w:rPr>
          <w:szCs w:val="22"/>
        </w:rPr>
        <w:t xml:space="preserve">. </w:t>
      </w:r>
    </w:p>
    <w:p w14:paraId="625A2225" w14:textId="5713D150" w:rsidR="00D6068D" w:rsidRPr="00010E3C" w:rsidRDefault="00FA7585" w:rsidP="00FA7585">
      <w:pPr>
        <w:pStyle w:val="SIXH2"/>
        <w:rPr>
          <w:szCs w:val="22"/>
        </w:rPr>
      </w:pPr>
      <w:r w:rsidRPr="00010E3C">
        <w:rPr>
          <w:szCs w:val="22"/>
        </w:rPr>
        <w:t xml:space="preserve">The Authority has set </w:t>
      </w:r>
      <w:bookmarkStart w:id="21" w:name="_Ref305427588"/>
      <w:r w:rsidRPr="00010E3C">
        <w:rPr>
          <w:szCs w:val="22"/>
        </w:rPr>
        <w:t>a minimum quality threshold for this procurement, therefore, t</w:t>
      </w:r>
      <w:r w:rsidR="00D6068D" w:rsidRPr="00010E3C">
        <w:rPr>
          <w:szCs w:val="22"/>
        </w:rPr>
        <w:t xml:space="preserve">hose Tenderers that achieve a </w:t>
      </w:r>
      <w:r w:rsidR="00DE2AEC" w:rsidRPr="00010E3C">
        <w:rPr>
          <w:szCs w:val="22"/>
        </w:rPr>
        <w:t xml:space="preserve">moderated </w:t>
      </w:r>
      <w:r w:rsidR="00532BA8" w:rsidRPr="00010E3C">
        <w:rPr>
          <w:szCs w:val="22"/>
        </w:rPr>
        <w:t xml:space="preserve">score </w:t>
      </w:r>
      <w:r w:rsidR="00532BA8" w:rsidRPr="00010E3C">
        <w:rPr>
          <w:b/>
          <w:szCs w:val="22"/>
        </w:rPr>
        <w:t xml:space="preserve">at least </w:t>
      </w:r>
      <w:r w:rsidR="00F338E7" w:rsidRPr="00010E3C">
        <w:rPr>
          <w:b/>
          <w:szCs w:val="22"/>
        </w:rPr>
        <w:t>two</w:t>
      </w:r>
      <w:r w:rsidR="00F338E7" w:rsidRPr="00010E3C">
        <w:rPr>
          <w:szCs w:val="22"/>
        </w:rPr>
        <w:t xml:space="preserve"> (</w:t>
      </w:r>
      <w:r w:rsidR="00532BA8" w:rsidRPr="00010E3C">
        <w:rPr>
          <w:b/>
          <w:szCs w:val="22"/>
        </w:rPr>
        <w:t>2</w:t>
      </w:r>
      <w:r w:rsidR="00F338E7" w:rsidRPr="00010E3C">
        <w:rPr>
          <w:b/>
          <w:szCs w:val="22"/>
        </w:rPr>
        <w:t>)</w:t>
      </w:r>
      <w:r w:rsidR="00532BA8" w:rsidRPr="00010E3C">
        <w:rPr>
          <w:b/>
          <w:szCs w:val="22"/>
        </w:rPr>
        <w:t xml:space="preserve"> out of </w:t>
      </w:r>
      <w:r w:rsidR="00F338E7" w:rsidRPr="00010E3C">
        <w:rPr>
          <w:b/>
          <w:szCs w:val="22"/>
        </w:rPr>
        <w:t>four (</w:t>
      </w:r>
      <w:r w:rsidR="00532BA8" w:rsidRPr="00010E3C">
        <w:rPr>
          <w:b/>
          <w:szCs w:val="22"/>
        </w:rPr>
        <w:t>4</w:t>
      </w:r>
      <w:r w:rsidR="00F338E7" w:rsidRPr="00010E3C">
        <w:rPr>
          <w:b/>
          <w:szCs w:val="22"/>
        </w:rPr>
        <w:t>)</w:t>
      </w:r>
      <w:r w:rsidR="00532BA8" w:rsidRPr="00010E3C">
        <w:rPr>
          <w:b/>
          <w:szCs w:val="22"/>
        </w:rPr>
        <w:t xml:space="preserve"> for area D.2 and D.4 and </w:t>
      </w:r>
      <w:r w:rsidR="00DE2AEC" w:rsidRPr="00010E3C">
        <w:rPr>
          <w:szCs w:val="22"/>
        </w:rPr>
        <w:t>a moderated</w:t>
      </w:r>
      <w:r w:rsidR="00DE2AEC" w:rsidRPr="00010E3C">
        <w:rPr>
          <w:b/>
          <w:szCs w:val="22"/>
        </w:rPr>
        <w:t xml:space="preserve"> </w:t>
      </w:r>
      <w:r w:rsidR="00D6068D" w:rsidRPr="00010E3C">
        <w:rPr>
          <w:szCs w:val="22"/>
        </w:rPr>
        <w:t xml:space="preserve">weighted </w:t>
      </w:r>
      <w:r w:rsidR="00F338E7" w:rsidRPr="00010E3C">
        <w:rPr>
          <w:szCs w:val="22"/>
        </w:rPr>
        <w:t xml:space="preserve">total </w:t>
      </w:r>
      <w:r w:rsidR="00D6068D" w:rsidRPr="00010E3C">
        <w:rPr>
          <w:szCs w:val="22"/>
        </w:rPr>
        <w:t xml:space="preserve">score </w:t>
      </w:r>
      <w:r w:rsidR="00F338E7" w:rsidRPr="00010E3C">
        <w:rPr>
          <w:szCs w:val="22"/>
        </w:rPr>
        <w:t xml:space="preserve">for quality </w:t>
      </w:r>
      <w:r w:rsidR="00D6068D" w:rsidRPr="00010E3C">
        <w:rPr>
          <w:szCs w:val="22"/>
        </w:rPr>
        <w:t xml:space="preserve">of </w:t>
      </w:r>
      <w:r w:rsidR="00590B21" w:rsidRPr="00010E3C">
        <w:rPr>
          <w:b/>
          <w:szCs w:val="22"/>
        </w:rPr>
        <w:t>one point nine (</w:t>
      </w:r>
      <w:r w:rsidR="00A402D4" w:rsidRPr="00010E3C">
        <w:rPr>
          <w:b/>
          <w:szCs w:val="22"/>
        </w:rPr>
        <w:t>1.90</w:t>
      </w:r>
      <w:r w:rsidR="00590B21" w:rsidRPr="00010E3C">
        <w:rPr>
          <w:b/>
          <w:szCs w:val="22"/>
        </w:rPr>
        <w:t>)</w:t>
      </w:r>
      <w:r w:rsidR="00D6068D" w:rsidRPr="00010E3C">
        <w:rPr>
          <w:szCs w:val="22"/>
        </w:rPr>
        <w:t xml:space="preserve"> </w:t>
      </w:r>
      <w:r w:rsidR="003C5AC1" w:rsidRPr="00010E3C">
        <w:rPr>
          <w:szCs w:val="22"/>
        </w:rPr>
        <w:t xml:space="preserve">(equivalent to </w:t>
      </w:r>
      <w:r w:rsidR="003C5AC1" w:rsidRPr="00010E3C">
        <w:rPr>
          <w:b/>
          <w:szCs w:val="22"/>
        </w:rPr>
        <w:t>47.5</w:t>
      </w:r>
      <w:r w:rsidR="00A840ED" w:rsidRPr="00010E3C">
        <w:rPr>
          <w:b/>
          <w:szCs w:val="22"/>
        </w:rPr>
        <w:t>0</w:t>
      </w:r>
      <w:r w:rsidR="003C5AC1" w:rsidRPr="00010E3C">
        <w:rPr>
          <w:b/>
          <w:szCs w:val="22"/>
        </w:rPr>
        <w:t>%</w:t>
      </w:r>
      <w:r w:rsidR="003C5AC1" w:rsidRPr="00010E3C">
        <w:rPr>
          <w:szCs w:val="22"/>
        </w:rPr>
        <w:t xml:space="preserve"> of the </w:t>
      </w:r>
      <w:r w:rsidRPr="00010E3C">
        <w:rPr>
          <w:szCs w:val="22"/>
        </w:rPr>
        <w:t xml:space="preserve">100% </w:t>
      </w:r>
      <w:r w:rsidR="003C5AC1" w:rsidRPr="00010E3C">
        <w:rPr>
          <w:szCs w:val="22"/>
        </w:rPr>
        <w:t xml:space="preserve">available maximum score) </w:t>
      </w:r>
      <w:r w:rsidR="00D6068D" w:rsidRPr="00010E3C">
        <w:rPr>
          <w:szCs w:val="22"/>
        </w:rPr>
        <w:t>or above</w:t>
      </w:r>
      <w:r w:rsidRPr="00010E3C">
        <w:rPr>
          <w:szCs w:val="22"/>
        </w:rPr>
        <w:t>,</w:t>
      </w:r>
      <w:r w:rsidR="00D6068D" w:rsidRPr="00010E3C">
        <w:rPr>
          <w:szCs w:val="22"/>
        </w:rPr>
        <w:t xml:space="preserve"> will be eligible for consideration of Contract Award</w:t>
      </w:r>
      <w:r w:rsidR="003D033D" w:rsidRPr="00010E3C">
        <w:rPr>
          <w:szCs w:val="22"/>
        </w:rPr>
        <w:t xml:space="preserve"> by evaluation </w:t>
      </w:r>
      <w:r w:rsidRPr="00010E3C">
        <w:rPr>
          <w:szCs w:val="22"/>
        </w:rPr>
        <w:t xml:space="preserve">of the </w:t>
      </w:r>
      <w:r w:rsidR="003D033D" w:rsidRPr="00010E3C">
        <w:rPr>
          <w:szCs w:val="22"/>
        </w:rPr>
        <w:t>Tenderer pricing proposals</w:t>
      </w:r>
      <w:r w:rsidR="00D6068D" w:rsidRPr="00010E3C">
        <w:rPr>
          <w:szCs w:val="22"/>
        </w:rPr>
        <w:t xml:space="preserve">.  Those tenders not achieving this threshold will be set aside and </w:t>
      </w:r>
      <w:r w:rsidRPr="00010E3C">
        <w:rPr>
          <w:szCs w:val="22"/>
        </w:rPr>
        <w:t xml:space="preserve">will </w:t>
      </w:r>
      <w:r w:rsidR="00D6068D" w:rsidRPr="00010E3C">
        <w:rPr>
          <w:szCs w:val="22"/>
        </w:rPr>
        <w:t>not be considered further.</w:t>
      </w:r>
      <w:bookmarkEnd w:id="21"/>
    </w:p>
    <w:p w14:paraId="625A2241" w14:textId="77777777" w:rsidR="00F67004" w:rsidRPr="00010E3C" w:rsidRDefault="00F67004" w:rsidP="00695658">
      <w:pPr>
        <w:pStyle w:val="Indented"/>
        <w:rPr>
          <w:szCs w:val="22"/>
        </w:rPr>
      </w:pPr>
    </w:p>
    <w:p w14:paraId="5B236E3C" w14:textId="77777777" w:rsidR="00267017" w:rsidRPr="007E7B9C" w:rsidRDefault="00267017" w:rsidP="00267017">
      <w:pPr>
        <w:pStyle w:val="StyleCaptionCenteredLeft15cmAfter0pt"/>
        <w:rPr>
          <w:b w:val="0"/>
          <w:bCs w:val="0"/>
        </w:rPr>
      </w:pPr>
      <w:bookmarkStart w:id="22" w:name="_Ref303957154"/>
      <w:r w:rsidRPr="00FA6FFF">
        <w:rPr>
          <w:rStyle w:val="StyleCaption9ptChar"/>
          <w:b/>
          <w:sz w:val="20"/>
        </w:rPr>
        <w:t>Table </w:t>
      </w:r>
      <w:bookmarkEnd w:id="22"/>
      <w:r w:rsidRPr="00FA6FFF">
        <w:rPr>
          <w:rStyle w:val="StyleCaption9ptChar"/>
          <w:b/>
          <w:sz w:val="20"/>
        </w:rPr>
        <w:t>3</w:t>
      </w:r>
      <w:r w:rsidRPr="007E7B9C">
        <w:rPr>
          <w:rStyle w:val="StyleCaption9ptChar"/>
          <w:sz w:val="20"/>
        </w:rPr>
        <w:t xml:space="preserve">: </w:t>
      </w:r>
      <w:r w:rsidRPr="007E7B9C">
        <w:rPr>
          <w:b w:val="0"/>
          <w:bCs w:val="0"/>
        </w:rPr>
        <w:t xml:space="preserve">Generic </w:t>
      </w:r>
      <w:r>
        <w:rPr>
          <w:b w:val="0"/>
          <w:bCs w:val="0"/>
        </w:rPr>
        <w:t>Technical Evaluation Scoring Scheme</w:t>
      </w:r>
    </w:p>
    <w:tbl>
      <w:tblPr>
        <w:tblStyle w:val="TableGrid"/>
        <w:tblW w:w="9072" w:type="dxa"/>
        <w:tblInd w:w="108" w:type="dxa"/>
        <w:tblLayout w:type="fixed"/>
        <w:tblLook w:val="01E0" w:firstRow="1" w:lastRow="1" w:firstColumn="1" w:lastColumn="1" w:noHBand="0" w:noVBand="0"/>
      </w:tblPr>
      <w:tblGrid>
        <w:gridCol w:w="1418"/>
        <w:gridCol w:w="850"/>
        <w:gridCol w:w="6804"/>
      </w:tblGrid>
      <w:tr w:rsidR="00267017" w:rsidRPr="00820C9F" w14:paraId="5D3990ED" w14:textId="77777777" w:rsidTr="00267017">
        <w:trPr>
          <w:cantSplit/>
          <w:trHeight w:val="70"/>
          <w:tblHeader/>
        </w:trPr>
        <w:tc>
          <w:tcPr>
            <w:tcW w:w="1418" w:type="dxa"/>
            <w:shd w:val="clear" w:color="auto" w:fill="FF99CC"/>
            <w:vAlign w:val="center"/>
          </w:tcPr>
          <w:p w14:paraId="7948E8AF" w14:textId="77777777" w:rsidR="00267017" w:rsidRPr="00820C9F" w:rsidRDefault="00267017" w:rsidP="005A2E57">
            <w:pPr>
              <w:pStyle w:val="TableHead"/>
              <w:keepNext/>
              <w:rPr>
                <w:rFonts w:asciiTheme="minorHAnsi" w:hAnsiTheme="minorHAnsi" w:cstheme="minorHAnsi"/>
                <w:sz w:val="20"/>
                <w:szCs w:val="20"/>
              </w:rPr>
            </w:pPr>
            <w:r w:rsidRPr="00820C9F">
              <w:rPr>
                <w:rFonts w:asciiTheme="minorHAnsi" w:hAnsiTheme="minorHAnsi" w:cstheme="minorHAnsi"/>
                <w:sz w:val="20"/>
                <w:szCs w:val="20"/>
              </w:rPr>
              <w:t>Grade label</w:t>
            </w:r>
          </w:p>
        </w:tc>
        <w:tc>
          <w:tcPr>
            <w:tcW w:w="850" w:type="dxa"/>
            <w:shd w:val="clear" w:color="auto" w:fill="FF99CC"/>
            <w:vAlign w:val="center"/>
          </w:tcPr>
          <w:p w14:paraId="7D136932" w14:textId="77777777" w:rsidR="00267017" w:rsidRPr="00820C9F" w:rsidRDefault="00267017" w:rsidP="005A2E57">
            <w:pPr>
              <w:pStyle w:val="TableHead"/>
              <w:keepNext/>
              <w:rPr>
                <w:rFonts w:asciiTheme="minorHAnsi" w:hAnsiTheme="minorHAnsi" w:cstheme="minorHAnsi"/>
                <w:sz w:val="20"/>
                <w:szCs w:val="20"/>
              </w:rPr>
            </w:pPr>
            <w:r w:rsidRPr="00820C9F">
              <w:rPr>
                <w:rFonts w:asciiTheme="minorHAnsi" w:hAnsiTheme="minorHAnsi" w:cstheme="minorHAnsi"/>
                <w:sz w:val="20"/>
                <w:szCs w:val="20"/>
              </w:rPr>
              <w:t>Grade</w:t>
            </w:r>
          </w:p>
        </w:tc>
        <w:tc>
          <w:tcPr>
            <w:tcW w:w="6804" w:type="dxa"/>
            <w:shd w:val="clear" w:color="auto" w:fill="FF99CC"/>
            <w:vAlign w:val="center"/>
          </w:tcPr>
          <w:p w14:paraId="6CB7AB75" w14:textId="77777777" w:rsidR="00267017" w:rsidRPr="00820C9F" w:rsidRDefault="00267017" w:rsidP="005A2E57">
            <w:pPr>
              <w:pStyle w:val="TableHead"/>
              <w:keepNext/>
              <w:rPr>
                <w:rFonts w:asciiTheme="minorHAnsi" w:hAnsiTheme="minorHAnsi" w:cstheme="minorHAnsi"/>
                <w:sz w:val="20"/>
                <w:szCs w:val="20"/>
              </w:rPr>
            </w:pPr>
            <w:r w:rsidRPr="00820C9F">
              <w:rPr>
                <w:rFonts w:asciiTheme="minorHAnsi" w:hAnsiTheme="minorHAnsi" w:cstheme="minorHAnsi"/>
                <w:sz w:val="20"/>
                <w:szCs w:val="20"/>
              </w:rPr>
              <w:t>Definition of grade</w:t>
            </w:r>
          </w:p>
        </w:tc>
      </w:tr>
      <w:tr w:rsidR="00267017" w:rsidRPr="00820C9F" w14:paraId="5C4C9C7E" w14:textId="77777777" w:rsidTr="00267017">
        <w:trPr>
          <w:cantSplit/>
          <w:trHeight w:val="135"/>
        </w:trPr>
        <w:tc>
          <w:tcPr>
            <w:tcW w:w="1418" w:type="dxa"/>
            <w:vAlign w:val="center"/>
          </w:tcPr>
          <w:p w14:paraId="0479C3D2"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Unacceptable</w:t>
            </w:r>
          </w:p>
        </w:tc>
        <w:tc>
          <w:tcPr>
            <w:tcW w:w="850" w:type="dxa"/>
            <w:vAlign w:val="center"/>
          </w:tcPr>
          <w:p w14:paraId="4E59FC18" w14:textId="77777777" w:rsidR="00267017" w:rsidRPr="00820C9F" w:rsidRDefault="00267017" w:rsidP="005A2E57">
            <w:pPr>
              <w:pStyle w:val="Table"/>
              <w:keepNext/>
              <w:jc w:val="center"/>
              <w:rPr>
                <w:rFonts w:asciiTheme="minorHAnsi" w:hAnsiTheme="minorHAnsi" w:cstheme="minorHAnsi"/>
              </w:rPr>
            </w:pPr>
            <w:r w:rsidRPr="00820C9F">
              <w:rPr>
                <w:rFonts w:asciiTheme="minorHAnsi" w:hAnsiTheme="minorHAnsi" w:cstheme="minorHAnsi"/>
              </w:rPr>
              <w:t>0</w:t>
            </w:r>
          </w:p>
        </w:tc>
        <w:tc>
          <w:tcPr>
            <w:tcW w:w="6804" w:type="dxa"/>
            <w:vAlign w:val="center"/>
          </w:tcPr>
          <w:p w14:paraId="6D291662"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The response has been omitted, or the Tenderer proposal evidences inadequate (or insufficient) delivery of the requirement</w:t>
            </w:r>
          </w:p>
        </w:tc>
      </w:tr>
      <w:tr w:rsidR="00267017" w:rsidRPr="00820C9F" w14:paraId="4A79D6A4" w14:textId="77777777" w:rsidTr="00267017">
        <w:trPr>
          <w:cantSplit/>
          <w:trHeight w:val="410"/>
        </w:trPr>
        <w:tc>
          <w:tcPr>
            <w:tcW w:w="1418" w:type="dxa"/>
            <w:vAlign w:val="center"/>
          </w:tcPr>
          <w:p w14:paraId="021C8763"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Weak</w:t>
            </w:r>
          </w:p>
        </w:tc>
        <w:tc>
          <w:tcPr>
            <w:tcW w:w="850" w:type="dxa"/>
            <w:vAlign w:val="center"/>
          </w:tcPr>
          <w:p w14:paraId="1B828CE0" w14:textId="77777777" w:rsidR="00267017" w:rsidRPr="00820C9F" w:rsidRDefault="00267017" w:rsidP="005A2E57">
            <w:pPr>
              <w:pStyle w:val="Table"/>
              <w:keepNext/>
              <w:jc w:val="center"/>
              <w:rPr>
                <w:rFonts w:asciiTheme="minorHAnsi" w:hAnsiTheme="minorHAnsi" w:cstheme="minorHAnsi"/>
              </w:rPr>
            </w:pPr>
            <w:r w:rsidRPr="00820C9F">
              <w:rPr>
                <w:rFonts w:asciiTheme="minorHAnsi" w:hAnsiTheme="minorHAnsi" w:cstheme="minorHAnsi"/>
              </w:rPr>
              <w:t>1</w:t>
            </w:r>
          </w:p>
        </w:tc>
        <w:tc>
          <w:tcPr>
            <w:tcW w:w="6804" w:type="dxa"/>
            <w:vAlign w:val="center"/>
          </w:tcPr>
          <w:p w14:paraId="7A6331C9"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The Tenderer proposal has merit, although there is weakness (or inconsistency) as to the full satisfaction of the delivery requirement</w:t>
            </w:r>
          </w:p>
        </w:tc>
      </w:tr>
      <w:tr w:rsidR="00267017" w:rsidRPr="00820C9F" w14:paraId="05E31E2B" w14:textId="77777777" w:rsidTr="00267017">
        <w:trPr>
          <w:cantSplit/>
          <w:trHeight w:val="431"/>
        </w:trPr>
        <w:tc>
          <w:tcPr>
            <w:tcW w:w="1418" w:type="dxa"/>
            <w:vAlign w:val="center"/>
          </w:tcPr>
          <w:p w14:paraId="3F2C3DB3"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Satisfactory</w:t>
            </w:r>
          </w:p>
        </w:tc>
        <w:tc>
          <w:tcPr>
            <w:tcW w:w="850" w:type="dxa"/>
            <w:vAlign w:val="center"/>
          </w:tcPr>
          <w:p w14:paraId="1F47D9FD" w14:textId="77777777" w:rsidR="00267017" w:rsidRPr="00820C9F" w:rsidRDefault="00267017" w:rsidP="005A2E57">
            <w:pPr>
              <w:pStyle w:val="Table"/>
              <w:keepNext/>
              <w:jc w:val="center"/>
              <w:rPr>
                <w:rFonts w:asciiTheme="minorHAnsi" w:hAnsiTheme="minorHAnsi" w:cstheme="minorHAnsi"/>
              </w:rPr>
            </w:pPr>
            <w:r w:rsidRPr="00820C9F">
              <w:rPr>
                <w:rFonts w:asciiTheme="minorHAnsi" w:hAnsiTheme="minorHAnsi" w:cstheme="minorHAnsi"/>
              </w:rPr>
              <w:t>2</w:t>
            </w:r>
          </w:p>
        </w:tc>
        <w:tc>
          <w:tcPr>
            <w:tcW w:w="6804" w:type="dxa"/>
            <w:vAlign w:val="center"/>
          </w:tcPr>
          <w:p w14:paraId="22829036"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The Tenderer proposal has a suitable level of detail to assure that a satisfactory delivery of the service requirement is likely.</w:t>
            </w:r>
          </w:p>
        </w:tc>
      </w:tr>
      <w:tr w:rsidR="00267017" w:rsidRPr="00820C9F" w14:paraId="0D6C533D" w14:textId="77777777" w:rsidTr="00267017">
        <w:trPr>
          <w:cantSplit/>
          <w:trHeight w:val="268"/>
        </w:trPr>
        <w:tc>
          <w:tcPr>
            <w:tcW w:w="1418" w:type="dxa"/>
            <w:vAlign w:val="center"/>
          </w:tcPr>
          <w:p w14:paraId="75091416"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Good</w:t>
            </w:r>
          </w:p>
        </w:tc>
        <w:tc>
          <w:tcPr>
            <w:tcW w:w="850" w:type="dxa"/>
            <w:vAlign w:val="center"/>
          </w:tcPr>
          <w:p w14:paraId="7854803B" w14:textId="77777777" w:rsidR="00267017" w:rsidRPr="00820C9F" w:rsidRDefault="00267017" w:rsidP="005A2E57">
            <w:pPr>
              <w:pStyle w:val="Table"/>
              <w:keepNext/>
              <w:jc w:val="center"/>
              <w:rPr>
                <w:rFonts w:asciiTheme="minorHAnsi" w:hAnsiTheme="minorHAnsi" w:cstheme="minorHAnsi"/>
              </w:rPr>
            </w:pPr>
            <w:r w:rsidRPr="00820C9F">
              <w:rPr>
                <w:rFonts w:asciiTheme="minorHAnsi" w:hAnsiTheme="minorHAnsi" w:cstheme="minorHAnsi"/>
              </w:rPr>
              <w:t>3</w:t>
            </w:r>
          </w:p>
        </w:tc>
        <w:tc>
          <w:tcPr>
            <w:tcW w:w="6804" w:type="dxa"/>
            <w:vAlign w:val="center"/>
          </w:tcPr>
          <w:p w14:paraId="5CC85B88"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 xml:space="preserve">The Tenderer proposal has evidenced a level of understanding that assures there will be desirable value-add within the solution </w:t>
            </w:r>
            <w:r w:rsidRPr="00820C9F">
              <w:rPr>
                <w:rFonts w:asciiTheme="minorHAnsi" w:hAnsiTheme="minorHAnsi" w:cstheme="minorHAnsi"/>
                <w:b/>
                <w:bCs w:val="0"/>
              </w:rPr>
              <w:t>or</w:t>
            </w:r>
            <w:r w:rsidRPr="00820C9F">
              <w:rPr>
                <w:rFonts w:asciiTheme="minorHAnsi" w:hAnsiTheme="minorHAnsi" w:cstheme="minorHAnsi"/>
              </w:rPr>
              <w:t xml:space="preserve"> superior and desirable (time or quality) delivery outcomes.</w:t>
            </w:r>
          </w:p>
        </w:tc>
      </w:tr>
      <w:tr w:rsidR="00267017" w:rsidRPr="00820C9F" w14:paraId="1261396A" w14:textId="77777777" w:rsidTr="00267017">
        <w:trPr>
          <w:cantSplit/>
          <w:trHeight w:val="431"/>
        </w:trPr>
        <w:tc>
          <w:tcPr>
            <w:tcW w:w="1418" w:type="dxa"/>
            <w:vAlign w:val="center"/>
          </w:tcPr>
          <w:p w14:paraId="0FC2150B"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Excellent</w:t>
            </w:r>
          </w:p>
        </w:tc>
        <w:tc>
          <w:tcPr>
            <w:tcW w:w="850" w:type="dxa"/>
            <w:vAlign w:val="center"/>
          </w:tcPr>
          <w:p w14:paraId="23ADFE38" w14:textId="77777777" w:rsidR="00267017" w:rsidRPr="00820C9F" w:rsidRDefault="00267017" w:rsidP="005A2E57">
            <w:pPr>
              <w:pStyle w:val="Table"/>
              <w:keepNext/>
              <w:jc w:val="center"/>
              <w:rPr>
                <w:rFonts w:asciiTheme="minorHAnsi" w:hAnsiTheme="minorHAnsi" w:cstheme="minorHAnsi"/>
              </w:rPr>
            </w:pPr>
            <w:r w:rsidRPr="00820C9F">
              <w:rPr>
                <w:rFonts w:asciiTheme="minorHAnsi" w:hAnsiTheme="minorHAnsi" w:cstheme="minorHAnsi"/>
              </w:rPr>
              <w:t>4</w:t>
            </w:r>
          </w:p>
        </w:tc>
        <w:tc>
          <w:tcPr>
            <w:tcW w:w="6804" w:type="dxa"/>
            <w:vAlign w:val="center"/>
          </w:tcPr>
          <w:p w14:paraId="64FE7F29" w14:textId="77777777" w:rsidR="00267017" w:rsidRPr="00820C9F" w:rsidRDefault="00267017" w:rsidP="005A2E57">
            <w:pPr>
              <w:pStyle w:val="Table"/>
              <w:keepNext/>
              <w:rPr>
                <w:rFonts w:asciiTheme="minorHAnsi" w:hAnsiTheme="minorHAnsi" w:cstheme="minorHAnsi"/>
              </w:rPr>
            </w:pPr>
            <w:r w:rsidRPr="00820C9F">
              <w:rPr>
                <w:rFonts w:asciiTheme="minorHAnsi" w:hAnsiTheme="minorHAnsi" w:cstheme="minorHAnsi"/>
              </w:rPr>
              <w:t xml:space="preserve">The Tenderer proposal evidences significant levels of understanding </w:t>
            </w:r>
            <w:r w:rsidRPr="00820C9F">
              <w:rPr>
                <w:rFonts w:asciiTheme="minorHAnsi" w:hAnsiTheme="minorHAnsi" w:cstheme="minorHAnsi"/>
                <w:b/>
                <w:bCs w:val="0"/>
              </w:rPr>
              <w:t>and</w:t>
            </w:r>
            <w:r w:rsidRPr="00820C9F">
              <w:rPr>
                <w:rFonts w:asciiTheme="minorHAnsi" w:hAnsiTheme="minorHAnsi" w:cstheme="minorHAnsi"/>
              </w:rPr>
              <w:t xml:space="preserve"> offers an </w:t>
            </w:r>
            <w:r w:rsidRPr="00820C9F">
              <w:rPr>
                <w:rFonts w:asciiTheme="minorHAnsi" w:hAnsiTheme="minorHAnsi" w:cstheme="minorHAnsi"/>
                <w:b/>
                <w:bCs w:val="0"/>
              </w:rPr>
              <w:t>innovative</w:t>
            </w:r>
            <w:r w:rsidRPr="00820C9F">
              <w:rPr>
                <w:rFonts w:asciiTheme="minorHAnsi" w:hAnsiTheme="minorHAnsi" w:cstheme="minorHAnsi"/>
              </w:rPr>
              <w:t xml:space="preserve"> solution that includes desirable value-add to the Authority.</w:t>
            </w:r>
          </w:p>
        </w:tc>
      </w:tr>
    </w:tbl>
    <w:p w14:paraId="36E4521A" w14:textId="77777777" w:rsidR="00267017" w:rsidRDefault="00267017" w:rsidP="00267017">
      <w:pPr>
        <w:pStyle w:val="Indented"/>
      </w:pPr>
    </w:p>
    <w:p w14:paraId="625A2242" w14:textId="72B60C57" w:rsidR="00F67004" w:rsidRDefault="00F67004" w:rsidP="00695658">
      <w:pPr>
        <w:pStyle w:val="Indented"/>
        <w:sectPr w:rsidR="00F67004" w:rsidSect="00B17536">
          <w:footerReference w:type="default" r:id="rId22"/>
          <w:pgSz w:w="11906" w:h="16838" w:code="9"/>
          <w:pgMar w:top="1418" w:right="1134" w:bottom="1134" w:left="1701" w:header="720" w:footer="720" w:gutter="0"/>
          <w:cols w:space="720"/>
          <w:formProt w:val="0"/>
        </w:sectPr>
      </w:pPr>
    </w:p>
    <w:p w14:paraId="72FFC537" w14:textId="55FC6210" w:rsidR="00675860" w:rsidRPr="007E7B9C" w:rsidRDefault="00F67004" w:rsidP="00675860">
      <w:pPr>
        <w:pStyle w:val="StyleCaptionCenteredLeft15cmAfter0pt"/>
        <w:rPr>
          <w:b w:val="0"/>
          <w:bCs w:val="0"/>
        </w:rPr>
      </w:pPr>
      <w:bookmarkStart w:id="23" w:name="_Ref335399138"/>
      <w:r w:rsidRPr="00FA6FFF">
        <w:rPr>
          <w:rStyle w:val="StyleCaption9ptChar"/>
          <w:b/>
          <w:sz w:val="20"/>
        </w:rPr>
        <w:lastRenderedPageBreak/>
        <w:t>Table </w:t>
      </w:r>
      <w:bookmarkEnd w:id="23"/>
      <w:r w:rsidR="00FA6FFF" w:rsidRPr="00FA6FFF">
        <w:rPr>
          <w:rStyle w:val="StyleCaption9ptChar"/>
          <w:b/>
          <w:sz w:val="20"/>
        </w:rPr>
        <w:t>4</w:t>
      </w:r>
      <w:r w:rsidRPr="00FA6FFF">
        <w:rPr>
          <w:rStyle w:val="StyleCaption9ptChar"/>
          <w:b/>
          <w:sz w:val="20"/>
        </w:rPr>
        <w:t>:</w:t>
      </w:r>
      <w:r w:rsidRPr="007E7B9C">
        <w:rPr>
          <w:rStyle w:val="StyleCaption9ptChar"/>
          <w:sz w:val="20"/>
        </w:rPr>
        <w:t xml:space="preserve"> </w:t>
      </w:r>
      <w:r w:rsidR="00FA7585">
        <w:rPr>
          <w:b w:val="0"/>
          <w:bCs w:val="0"/>
        </w:rPr>
        <w:t>Technical E</w:t>
      </w:r>
      <w:r w:rsidRPr="007E7B9C">
        <w:rPr>
          <w:b w:val="0"/>
          <w:bCs w:val="0"/>
        </w:rPr>
        <w:t xml:space="preserve">valuation </w:t>
      </w:r>
      <w:r w:rsidR="00FA7585">
        <w:rPr>
          <w:b w:val="0"/>
          <w:bCs w:val="0"/>
        </w:rPr>
        <w:t>M</w:t>
      </w:r>
      <w:r>
        <w:rPr>
          <w:b w:val="0"/>
          <w:bCs w:val="0"/>
        </w:rPr>
        <w:t>atrix</w:t>
      </w:r>
      <w:r w:rsidR="00675860" w:rsidRPr="00675860">
        <w:rPr>
          <w:rStyle w:val="StyleCaption9ptChar"/>
          <w:sz w:val="20"/>
        </w:rPr>
        <w:t xml:space="preserve"> </w:t>
      </w:r>
    </w:p>
    <w:tbl>
      <w:tblPr>
        <w:tblStyle w:val="TableGrid"/>
        <w:tblW w:w="14742" w:type="dxa"/>
        <w:tblInd w:w="108" w:type="dxa"/>
        <w:tblLayout w:type="fixed"/>
        <w:tblLook w:val="01E0" w:firstRow="1" w:lastRow="1" w:firstColumn="1" w:lastColumn="1" w:noHBand="0" w:noVBand="0"/>
      </w:tblPr>
      <w:tblGrid>
        <w:gridCol w:w="1560"/>
        <w:gridCol w:w="1984"/>
        <w:gridCol w:w="3969"/>
        <w:gridCol w:w="5812"/>
        <w:gridCol w:w="1417"/>
      </w:tblGrid>
      <w:tr w:rsidR="00FC12F1" w:rsidRPr="00820C9F" w14:paraId="329EB6B9" w14:textId="77777777" w:rsidTr="00820C9F">
        <w:trPr>
          <w:cantSplit/>
          <w:trHeight w:val="577"/>
          <w:tblHeader/>
        </w:trPr>
        <w:tc>
          <w:tcPr>
            <w:tcW w:w="1560" w:type="dxa"/>
            <w:shd w:val="clear" w:color="auto" w:fill="FF99CC"/>
            <w:vAlign w:val="center"/>
          </w:tcPr>
          <w:p w14:paraId="593DBF4C" w14:textId="77777777" w:rsidR="00675860" w:rsidRPr="00820C9F" w:rsidRDefault="00675860" w:rsidP="00820C9F">
            <w:pPr>
              <w:pStyle w:val="TableHead"/>
              <w:keepNext/>
              <w:jc w:val="center"/>
              <w:rPr>
                <w:rFonts w:asciiTheme="minorHAnsi" w:hAnsiTheme="minorHAnsi" w:cstheme="minorHAnsi"/>
                <w:sz w:val="20"/>
                <w:szCs w:val="20"/>
              </w:rPr>
            </w:pPr>
            <w:r w:rsidRPr="00820C9F">
              <w:rPr>
                <w:rFonts w:asciiTheme="minorHAnsi" w:hAnsiTheme="minorHAnsi" w:cstheme="minorHAnsi"/>
                <w:sz w:val="20"/>
                <w:szCs w:val="20"/>
              </w:rPr>
              <w:t>Evaluation Area</w:t>
            </w:r>
          </w:p>
        </w:tc>
        <w:tc>
          <w:tcPr>
            <w:tcW w:w="1984" w:type="dxa"/>
            <w:shd w:val="clear" w:color="auto" w:fill="FF99CC"/>
            <w:vAlign w:val="center"/>
          </w:tcPr>
          <w:p w14:paraId="30E0AB3D" w14:textId="77777777" w:rsidR="00675860" w:rsidRPr="00820C9F" w:rsidRDefault="00675860" w:rsidP="00820C9F">
            <w:pPr>
              <w:pStyle w:val="TableHead"/>
              <w:keepNext/>
              <w:jc w:val="center"/>
              <w:rPr>
                <w:rFonts w:asciiTheme="minorHAnsi" w:hAnsiTheme="minorHAnsi" w:cstheme="minorHAnsi"/>
                <w:sz w:val="20"/>
                <w:szCs w:val="20"/>
              </w:rPr>
            </w:pPr>
            <w:r w:rsidRPr="00820C9F">
              <w:rPr>
                <w:rFonts w:asciiTheme="minorHAnsi" w:hAnsiTheme="minorHAnsi" w:cstheme="minorHAnsi"/>
                <w:sz w:val="20"/>
                <w:szCs w:val="20"/>
              </w:rPr>
              <w:t>Evaluation intention</w:t>
            </w:r>
          </w:p>
        </w:tc>
        <w:tc>
          <w:tcPr>
            <w:tcW w:w="3969" w:type="dxa"/>
            <w:shd w:val="clear" w:color="auto" w:fill="FF99CC"/>
            <w:vAlign w:val="center"/>
          </w:tcPr>
          <w:p w14:paraId="36161AD4" w14:textId="77777777" w:rsidR="00675860" w:rsidRPr="00820C9F" w:rsidRDefault="00675860" w:rsidP="00820C9F">
            <w:pPr>
              <w:pStyle w:val="TableHead"/>
              <w:keepNext/>
              <w:jc w:val="center"/>
              <w:rPr>
                <w:rFonts w:asciiTheme="minorHAnsi" w:hAnsiTheme="minorHAnsi" w:cstheme="minorHAnsi"/>
                <w:sz w:val="20"/>
                <w:szCs w:val="20"/>
              </w:rPr>
            </w:pPr>
            <w:r w:rsidRPr="00820C9F">
              <w:rPr>
                <w:rFonts w:asciiTheme="minorHAnsi" w:hAnsiTheme="minorHAnsi" w:cstheme="minorHAnsi"/>
                <w:sz w:val="20"/>
                <w:szCs w:val="20"/>
              </w:rPr>
              <w:t>Evaluation question</w:t>
            </w:r>
          </w:p>
        </w:tc>
        <w:tc>
          <w:tcPr>
            <w:tcW w:w="5812" w:type="dxa"/>
            <w:shd w:val="clear" w:color="auto" w:fill="FF99CC"/>
            <w:vAlign w:val="center"/>
          </w:tcPr>
          <w:p w14:paraId="090FFE6D" w14:textId="77777777" w:rsidR="00675860" w:rsidRPr="00820C9F" w:rsidRDefault="00675860" w:rsidP="00820C9F">
            <w:pPr>
              <w:pStyle w:val="TableHead"/>
              <w:keepNext/>
              <w:jc w:val="center"/>
              <w:rPr>
                <w:rFonts w:asciiTheme="minorHAnsi" w:hAnsiTheme="minorHAnsi" w:cstheme="minorHAnsi"/>
                <w:sz w:val="20"/>
                <w:szCs w:val="20"/>
              </w:rPr>
            </w:pPr>
            <w:r w:rsidRPr="00820C9F">
              <w:rPr>
                <w:rFonts w:asciiTheme="minorHAnsi" w:hAnsiTheme="minorHAnsi" w:cstheme="minorHAnsi"/>
                <w:sz w:val="20"/>
                <w:szCs w:val="20"/>
              </w:rPr>
              <w:t>Evaluation criteria</w:t>
            </w:r>
          </w:p>
        </w:tc>
        <w:tc>
          <w:tcPr>
            <w:tcW w:w="1417" w:type="dxa"/>
            <w:shd w:val="clear" w:color="auto" w:fill="FF99CC"/>
            <w:vAlign w:val="center"/>
          </w:tcPr>
          <w:p w14:paraId="45A0530B" w14:textId="77777777" w:rsidR="00675860" w:rsidRPr="00820C9F" w:rsidRDefault="00675860" w:rsidP="00820C9F">
            <w:pPr>
              <w:pStyle w:val="TableHead"/>
              <w:keepNext/>
              <w:ind w:left="-108"/>
              <w:jc w:val="center"/>
              <w:rPr>
                <w:rFonts w:asciiTheme="minorHAnsi" w:hAnsiTheme="minorHAnsi" w:cstheme="minorHAnsi"/>
                <w:sz w:val="20"/>
                <w:szCs w:val="20"/>
              </w:rPr>
            </w:pPr>
            <w:r w:rsidRPr="00820C9F">
              <w:rPr>
                <w:rFonts w:asciiTheme="minorHAnsi" w:hAnsiTheme="minorHAnsi" w:cstheme="minorHAnsi"/>
                <w:sz w:val="20"/>
                <w:szCs w:val="20"/>
              </w:rPr>
              <w:t>Weight</w:t>
            </w:r>
          </w:p>
        </w:tc>
      </w:tr>
      <w:tr w:rsidR="00FC12F1" w:rsidRPr="00352485" w14:paraId="506B1ABC" w14:textId="77777777" w:rsidTr="00352485">
        <w:trPr>
          <w:cantSplit/>
          <w:trHeight w:val="860"/>
        </w:trPr>
        <w:tc>
          <w:tcPr>
            <w:tcW w:w="1560" w:type="dxa"/>
          </w:tcPr>
          <w:p w14:paraId="0DD49600"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D.1.</w:t>
            </w:r>
          </w:p>
          <w:p w14:paraId="2F8B39B8"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Overview</w:t>
            </w:r>
          </w:p>
        </w:tc>
        <w:tc>
          <w:tcPr>
            <w:tcW w:w="1984" w:type="dxa"/>
          </w:tcPr>
          <w:p w14:paraId="0B3218C5"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his response is not evaluated and is used to contextualise the Tenderer’s response.</w:t>
            </w:r>
          </w:p>
        </w:tc>
        <w:tc>
          <w:tcPr>
            <w:tcW w:w="3969" w:type="dxa"/>
          </w:tcPr>
          <w:p w14:paraId="1BECF7A3"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enderers must provide a concise summary highlighting the key aspects of the proposal</w:t>
            </w:r>
          </w:p>
        </w:tc>
        <w:tc>
          <w:tcPr>
            <w:tcW w:w="5812" w:type="dxa"/>
          </w:tcPr>
          <w:p w14:paraId="6CE4F949"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N/A</w:t>
            </w:r>
          </w:p>
        </w:tc>
        <w:tc>
          <w:tcPr>
            <w:tcW w:w="1417" w:type="dxa"/>
          </w:tcPr>
          <w:p w14:paraId="273C53E4" w14:textId="77777777" w:rsidR="00675860" w:rsidRPr="00352485" w:rsidRDefault="00675860"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N/A</w:t>
            </w:r>
          </w:p>
        </w:tc>
      </w:tr>
      <w:tr w:rsidR="00FC12F1" w:rsidRPr="00352485" w14:paraId="775D43ED" w14:textId="77777777" w:rsidTr="00352485">
        <w:trPr>
          <w:cantSplit/>
          <w:trHeight w:val="860"/>
        </w:trPr>
        <w:tc>
          <w:tcPr>
            <w:tcW w:w="1560" w:type="dxa"/>
          </w:tcPr>
          <w:p w14:paraId="0E54F2C9" w14:textId="77777777" w:rsidR="004F42DF" w:rsidRPr="00352485" w:rsidRDefault="004F42DF"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D.2.</w:t>
            </w:r>
          </w:p>
          <w:p w14:paraId="6BF2BD51" w14:textId="77777777" w:rsidR="004F42DF" w:rsidRPr="00352485" w:rsidRDefault="004F42DF"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Project Implementation and Delivery Management, including Resources and Risks</w:t>
            </w:r>
          </w:p>
          <w:p w14:paraId="5A55C462" w14:textId="77777777" w:rsidR="004F42DF" w:rsidRPr="00352485" w:rsidRDefault="004F42DF" w:rsidP="00352485">
            <w:pPr>
              <w:pStyle w:val="Table"/>
              <w:rPr>
                <w:rFonts w:asciiTheme="minorHAnsi" w:hAnsiTheme="minorHAnsi" w:cstheme="minorHAnsi"/>
                <w:b/>
                <w:sz w:val="16"/>
                <w:szCs w:val="16"/>
              </w:rPr>
            </w:pPr>
          </w:p>
          <w:p w14:paraId="2AA299D9" w14:textId="3D3831BA" w:rsidR="00675860" w:rsidRPr="00352485" w:rsidRDefault="004F42DF" w:rsidP="00352485">
            <w:pPr>
              <w:pStyle w:val="Table"/>
              <w:rPr>
                <w:rFonts w:asciiTheme="minorHAnsi" w:hAnsiTheme="minorHAnsi" w:cstheme="minorHAnsi"/>
                <w:b/>
                <w:sz w:val="16"/>
                <w:szCs w:val="16"/>
              </w:rPr>
            </w:pPr>
            <w:r w:rsidRPr="00352485">
              <w:rPr>
                <w:rFonts w:asciiTheme="minorHAnsi" w:hAnsiTheme="minorHAnsi" w:cstheme="minorHAnsi"/>
                <w:sz w:val="16"/>
                <w:szCs w:val="16"/>
              </w:rPr>
              <w:t xml:space="preserve">(Failure to score at least 2 for this area will lead to the bid </w:t>
            </w:r>
            <w:r w:rsidRPr="00352485">
              <w:rPr>
                <w:rFonts w:asciiTheme="minorHAnsi" w:hAnsiTheme="minorHAnsi" w:cstheme="minorHAnsi"/>
                <w:b/>
                <w:sz w:val="16"/>
                <w:szCs w:val="16"/>
              </w:rPr>
              <w:t>NOT</w:t>
            </w:r>
            <w:r w:rsidRPr="00352485">
              <w:rPr>
                <w:rFonts w:asciiTheme="minorHAnsi" w:hAnsiTheme="minorHAnsi" w:cstheme="minorHAnsi"/>
                <w:sz w:val="16"/>
                <w:szCs w:val="16"/>
              </w:rPr>
              <w:t xml:space="preserve"> being taken forward)</w:t>
            </w:r>
          </w:p>
        </w:tc>
        <w:tc>
          <w:tcPr>
            <w:tcW w:w="1984" w:type="dxa"/>
          </w:tcPr>
          <w:p w14:paraId="3AF4E01E"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stablish that the Tenderer has the necessary risk management and project delivery methods and resources to deliver successful outcomes of the Specification.</w:t>
            </w:r>
          </w:p>
          <w:p w14:paraId="5F46A0E9" w14:textId="77777777" w:rsidR="00675860" w:rsidRPr="00352485" w:rsidRDefault="00675860" w:rsidP="00352485">
            <w:pPr>
              <w:pStyle w:val="Table"/>
              <w:rPr>
                <w:rFonts w:asciiTheme="minorHAnsi" w:hAnsiTheme="minorHAnsi" w:cstheme="minorHAnsi"/>
                <w:sz w:val="16"/>
                <w:szCs w:val="16"/>
              </w:rPr>
            </w:pPr>
          </w:p>
          <w:p w14:paraId="3397E575"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Contract – Scope.</w:t>
            </w:r>
          </w:p>
        </w:tc>
        <w:tc>
          <w:tcPr>
            <w:tcW w:w="3969" w:type="dxa"/>
          </w:tcPr>
          <w:p w14:paraId="4DCA686E" w14:textId="77777777" w:rsidR="00CB15DE" w:rsidRPr="00352485" w:rsidRDefault="00CB15DE"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 must outline the processes and resources it proposes to use in order to fulfil the Authority’s requirements.</w:t>
            </w:r>
          </w:p>
          <w:p w14:paraId="691527FD" w14:textId="77777777" w:rsidR="00CB15DE" w:rsidRPr="00352485" w:rsidRDefault="00CB15DE" w:rsidP="00352485">
            <w:pPr>
              <w:pStyle w:val="Table"/>
              <w:rPr>
                <w:rFonts w:asciiTheme="minorHAnsi" w:hAnsiTheme="minorHAnsi" w:cstheme="minorHAnsi"/>
                <w:sz w:val="16"/>
                <w:szCs w:val="16"/>
              </w:rPr>
            </w:pPr>
          </w:p>
          <w:p w14:paraId="7C1C0705" w14:textId="77777777" w:rsidR="00DE1486" w:rsidRPr="00352485" w:rsidRDefault="00DE1486" w:rsidP="00DE1486">
            <w:pPr>
              <w:pStyle w:val="Table"/>
              <w:rPr>
                <w:rFonts w:asciiTheme="minorHAnsi" w:hAnsiTheme="minorHAnsi" w:cstheme="minorHAnsi"/>
                <w:sz w:val="16"/>
                <w:szCs w:val="16"/>
              </w:rPr>
            </w:pPr>
            <w:r w:rsidRPr="00352485">
              <w:rPr>
                <w:rFonts w:asciiTheme="minorHAnsi" w:hAnsiTheme="minorHAnsi" w:cstheme="minorHAnsi"/>
                <w:sz w:val="16"/>
                <w:szCs w:val="16"/>
              </w:rPr>
              <w:t>The Tenderer should demonstrate how it will</w:t>
            </w:r>
            <w:r>
              <w:rPr>
                <w:rFonts w:asciiTheme="minorHAnsi" w:hAnsiTheme="minorHAnsi" w:cstheme="minorHAnsi"/>
                <w:sz w:val="16"/>
                <w:szCs w:val="16"/>
              </w:rPr>
              <w:t>:</w:t>
            </w:r>
          </w:p>
          <w:p w14:paraId="5A46476C" w14:textId="77777777" w:rsidR="00DE1486" w:rsidRPr="00352485" w:rsidRDefault="00DE1486" w:rsidP="00DE1486">
            <w:pPr>
              <w:pStyle w:val="Table"/>
              <w:numPr>
                <w:ilvl w:val="0"/>
                <w:numId w:val="36"/>
              </w:numPr>
              <w:tabs>
                <w:tab w:val="clear" w:pos="2782"/>
                <w:tab w:val="num" w:pos="365"/>
              </w:tabs>
              <w:spacing w:before="20" w:after="20"/>
              <w:ind w:left="363" w:hanging="363"/>
              <w:rPr>
                <w:rFonts w:asciiTheme="minorHAnsi" w:hAnsiTheme="minorHAnsi" w:cstheme="minorHAnsi"/>
                <w:sz w:val="16"/>
                <w:szCs w:val="16"/>
              </w:rPr>
            </w:pPr>
            <w:r w:rsidRPr="00352485">
              <w:rPr>
                <w:rFonts w:asciiTheme="minorHAnsi" w:hAnsiTheme="minorHAnsi" w:cstheme="minorHAnsi"/>
                <w:sz w:val="16"/>
                <w:szCs w:val="16"/>
              </w:rPr>
              <w:t xml:space="preserve">Comply with the timetable for implementation and delivery and must provide an implementation plan </w:t>
            </w:r>
            <w:r>
              <w:rPr>
                <w:rFonts w:asciiTheme="minorHAnsi" w:hAnsiTheme="minorHAnsi" w:cstheme="minorHAnsi"/>
                <w:sz w:val="16"/>
                <w:szCs w:val="16"/>
              </w:rPr>
              <w:t xml:space="preserve">with payment milestones </w:t>
            </w:r>
            <w:r w:rsidRPr="00352485">
              <w:rPr>
                <w:rFonts w:asciiTheme="minorHAnsi" w:hAnsiTheme="minorHAnsi" w:cstheme="minorHAnsi"/>
                <w:sz w:val="16"/>
                <w:szCs w:val="16"/>
              </w:rPr>
              <w:t xml:space="preserve">that ensures the design, setup and seamless transfer of services as required for </w:t>
            </w:r>
            <w:r>
              <w:rPr>
                <w:rFonts w:asciiTheme="minorHAnsi" w:hAnsiTheme="minorHAnsi" w:cstheme="minorHAnsi"/>
                <w:sz w:val="16"/>
                <w:szCs w:val="16"/>
              </w:rPr>
              <w:t>a smooth start of the operation</w:t>
            </w:r>
            <w:r w:rsidRPr="00352485">
              <w:rPr>
                <w:rFonts w:asciiTheme="minorHAnsi" w:hAnsiTheme="minorHAnsi" w:cstheme="minorHAnsi"/>
                <w:sz w:val="16"/>
                <w:szCs w:val="16"/>
              </w:rPr>
              <w:t xml:space="preserve">; </w:t>
            </w:r>
          </w:p>
          <w:p w14:paraId="552ED6C5" w14:textId="77777777" w:rsidR="00DE1486" w:rsidRPr="0096182D" w:rsidRDefault="00DE1486" w:rsidP="00DE1486">
            <w:pPr>
              <w:pStyle w:val="Table"/>
              <w:numPr>
                <w:ilvl w:val="0"/>
                <w:numId w:val="36"/>
              </w:numPr>
              <w:tabs>
                <w:tab w:val="clear" w:pos="2782"/>
                <w:tab w:val="num" w:pos="365"/>
              </w:tabs>
              <w:spacing w:before="20" w:after="20"/>
              <w:ind w:left="363" w:hanging="363"/>
              <w:rPr>
                <w:rFonts w:asciiTheme="minorHAnsi" w:hAnsiTheme="minorHAnsi" w:cstheme="minorHAnsi"/>
                <w:sz w:val="16"/>
                <w:szCs w:val="16"/>
              </w:rPr>
            </w:pPr>
            <w:r w:rsidRPr="00352485">
              <w:rPr>
                <w:rFonts w:asciiTheme="minorHAnsi" w:hAnsiTheme="minorHAnsi" w:cstheme="minorHAnsi"/>
                <w:sz w:val="16"/>
                <w:szCs w:val="16"/>
              </w:rPr>
              <w:t xml:space="preserve">Have sufficient, suitably qualified and </w:t>
            </w:r>
            <w:r w:rsidRPr="0096182D">
              <w:rPr>
                <w:rFonts w:asciiTheme="minorHAnsi" w:hAnsiTheme="minorHAnsi" w:cstheme="minorHAnsi"/>
                <w:sz w:val="16"/>
                <w:szCs w:val="16"/>
              </w:rPr>
              <w:t>experienced resource for implementation and service delivery, with details of the qualifications and experience of the individual(s) whose responsibility will be to ensure that the requirement is delivered (This may be a Partner, Project Manager, Lead Consultant or similar and Key team members (highlighting the role each will undertake) in delivering the requirement(s) ;</w:t>
            </w:r>
          </w:p>
          <w:p w14:paraId="00F229EC" w14:textId="77777777" w:rsidR="00DE1486" w:rsidRPr="00352485" w:rsidRDefault="00DE1486" w:rsidP="00DE1486">
            <w:pPr>
              <w:pStyle w:val="Table"/>
              <w:numPr>
                <w:ilvl w:val="0"/>
                <w:numId w:val="36"/>
              </w:numPr>
              <w:tabs>
                <w:tab w:val="clear" w:pos="2782"/>
                <w:tab w:val="num" w:pos="365"/>
              </w:tabs>
              <w:spacing w:before="20" w:after="20"/>
              <w:ind w:left="363" w:hanging="363"/>
              <w:rPr>
                <w:rFonts w:asciiTheme="minorHAnsi" w:hAnsiTheme="minorHAnsi" w:cstheme="minorHAnsi"/>
                <w:sz w:val="16"/>
                <w:szCs w:val="16"/>
              </w:rPr>
            </w:pPr>
            <w:r w:rsidRPr="0096182D">
              <w:rPr>
                <w:rFonts w:asciiTheme="minorHAnsi" w:hAnsiTheme="minorHAnsi" w:cstheme="minorHAnsi"/>
                <w:sz w:val="16"/>
                <w:szCs w:val="16"/>
              </w:rPr>
              <w:t>Manage implementation and</w:t>
            </w:r>
            <w:r w:rsidRPr="00352485">
              <w:rPr>
                <w:rFonts w:asciiTheme="minorHAnsi" w:hAnsiTheme="minorHAnsi" w:cstheme="minorHAnsi"/>
                <w:sz w:val="16"/>
                <w:szCs w:val="16"/>
              </w:rPr>
              <w:t xml:space="preserve"> delivery risks appropriately (including delivery to budget); &amp; must provide a risk register of those risks that it sees as relevant to the Contract and how it would evaluate, manage a</w:t>
            </w:r>
            <w:r>
              <w:rPr>
                <w:rFonts w:asciiTheme="minorHAnsi" w:hAnsiTheme="minorHAnsi" w:cstheme="minorHAnsi"/>
                <w:sz w:val="16"/>
                <w:szCs w:val="16"/>
              </w:rPr>
              <w:t>nd mitigate such a risk profile;</w:t>
            </w:r>
          </w:p>
          <w:p w14:paraId="520D4441" w14:textId="653EFADB" w:rsidR="00675860" w:rsidRPr="00352485" w:rsidRDefault="00DE1486" w:rsidP="00DE1486">
            <w:pPr>
              <w:pStyle w:val="Table"/>
              <w:numPr>
                <w:ilvl w:val="0"/>
                <w:numId w:val="36"/>
              </w:numPr>
              <w:tabs>
                <w:tab w:val="clear" w:pos="2782"/>
                <w:tab w:val="num" w:pos="317"/>
              </w:tabs>
              <w:spacing w:before="20" w:after="20"/>
              <w:ind w:left="317" w:hanging="283"/>
              <w:rPr>
                <w:rFonts w:asciiTheme="minorHAnsi" w:hAnsiTheme="minorHAnsi" w:cstheme="minorHAnsi"/>
                <w:sz w:val="16"/>
                <w:szCs w:val="16"/>
              </w:rPr>
            </w:pPr>
            <w:r w:rsidRPr="00352485">
              <w:rPr>
                <w:rFonts w:asciiTheme="minorHAnsi" w:hAnsiTheme="minorHAnsi" w:cstheme="minorHAnsi"/>
                <w:sz w:val="16"/>
                <w:szCs w:val="16"/>
              </w:rPr>
              <w:t>Identify any areas of Authority responsibility NOT already detailed within the Specification.</w:t>
            </w:r>
          </w:p>
        </w:tc>
        <w:tc>
          <w:tcPr>
            <w:tcW w:w="5812" w:type="dxa"/>
          </w:tcPr>
          <w:p w14:paraId="2721AB74" w14:textId="77777777" w:rsidR="00CB15DE" w:rsidRPr="00352485" w:rsidRDefault="00CB15DE"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The Tenderer’s response shows that it has a credible solution that: </w:t>
            </w:r>
          </w:p>
          <w:p w14:paraId="0355C1C5" w14:textId="77777777" w:rsidR="00761294" w:rsidRPr="00352485" w:rsidRDefault="00761294" w:rsidP="00761294">
            <w:pPr>
              <w:pStyle w:val="Table"/>
              <w:numPr>
                <w:ilvl w:val="0"/>
                <w:numId w:val="45"/>
              </w:numPr>
              <w:ind w:left="317" w:hanging="284"/>
              <w:rPr>
                <w:rFonts w:asciiTheme="minorHAnsi" w:hAnsiTheme="minorHAnsi" w:cstheme="minorHAnsi"/>
                <w:sz w:val="16"/>
                <w:szCs w:val="16"/>
              </w:rPr>
            </w:pPr>
            <w:r w:rsidRPr="00352485">
              <w:rPr>
                <w:rFonts w:asciiTheme="minorHAnsi" w:hAnsiTheme="minorHAnsi" w:cstheme="minorHAnsi"/>
                <w:sz w:val="16"/>
                <w:szCs w:val="16"/>
              </w:rPr>
              <w:t xml:space="preserve">Provides an implementation plan which sets out achievable key milestones </w:t>
            </w:r>
            <w:r>
              <w:rPr>
                <w:rFonts w:asciiTheme="minorHAnsi" w:hAnsiTheme="minorHAnsi" w:cstheme="minorHAnsi"/>
                <w:sz w:val="16"/>
                <w:szCs w:val="16"/>
              </w:rPr>
              <w:t xml:space="preserve">(including for payment) </w:t>
            </w:r>
            <w:r w:rsidRPr="00352485">
              <w:rPr>
                <w:rFonts w:asciiTheme="minorHAnsi" w:hAnsiTheme="minorHAnsi" w:cstheme="minorHAnsi"/>
                <w:sz w:val="16"/>
                <w:szCs w:val="16"/>
              </w:rPr>
              <w:t>and detailed deliverables during the implementation phase;</w:t>
            </w:r>
          </w:p>
          <w:p w14:paraId="0BF75F56" w14:textId="77777777" w:rsidR="00761294" w:rsidRPr="00352485" w:rsidRDefault="00761294" w:rsidP="00761294">
            <w:pPr>
              <w:pStyle w:val="Table"/>
              <w:numPr>
                <w:ilvl w:val="0"/>
                <w:numId w:val="43"/>
              </w:numPr>
              <w:ind w:left="317" w:hanging="317"/>
              <w:rPr>
                <w:rFonts w:asciiTheme="minorHAnsi" w:hAnsiTheme="minorHAnsi" w:cstheme="minorHAnsi"/>
                <w:sz w:val="16"/>
                <w:szCs w:val="16"/>
              </w:rPr>
            </w:pPr>
            <w:r w:rsidRPr="00352485">
              <w:rPr>
                <w:rFonts w:asciiTheme="minorHAnsi" w:hAnsiTheme="minorHAnsi" w:cstheme="minorHAnsi"/>
                <w:sz w:val="16"/>
                <w:szCs w:val="16"/>
              </w:rPr>
              <w:t xml:space="preserve">Has identified sufficient, suitably </w:t>
            </w:r>
            <w:r>
              <w:rPr>
                <w:rFonts w:asciiTheme="minorHAnsi" w:hAnsiTheme="minorHAnsi" w:cstheme="minorHAnsi"/>
                <w:sz w:val="16"/>
                <w:szCs w:val="16"/>
              </w:rPr>
              <w:t xml:space="preserve">skilled, </w:t>
            </w:r>
            <w:r w:rsidRPr="00352485">
              <w:rPr>
                <w:rFonts w:asciiTheme="minorHAnsi" w:hAnsiTheme="minorHAnsi" w:cstheme="minorHAnsi"/>
                <w:sz w:val="16"/>
                <w:szCs w:val="16"/>
              </w:rPr>
              <w:t>qualified and experienced resource</w:t>
            </w:r>
            <w:r>
              <w:rPr>
                <w:rFonts w:asciiTheme="minorHAnsi" w:hAnsiTheme="minorHAnsi" w:cstheme="minorHAnsi"/>
                <w:sz w:val="16"/>
                <w:szCs w:val="16"/>
              </w:rPr>
              <w:t>s</w:t>
            </w:r>
            <w:r w:rsidRPr="00352485">
              <w:rPr>
                <w:rFonts w:asciiTheme="minorHAnsi" w:hAnsiTheme="minorHAnsi" w:cstheme="minorHAnsi"/>
                <w:sz w:val="16"/>
                <w:szCs w:val="16"/>
              </w:rPr>
              <w:t xml:space="preserve"> to </w:t>
            </w:r>
            <w:r>
              <w:rPr>
                <w:rFonts w:asciiTheme="minorHAnsi" w:hAnsiTheme="minorHAnsi" w:cstheme="minorHAnsi"/>
                <w:sz w:val="16"/>
                <w:szCs w:val="16"/>
              </w:rPr>
              <w:t xml:space="preserve">directly </w:t>
            </w:r>
            <w:r w:rsidRPr="00352485">
              <w:rPr>
                <w:rFonts w:asciiTheme="minorHAnsi" w:hAnsiTheme="minorHAnsi" w:cstheme="minorHAnsi"/>
                <w:sz w:val="16"/>
                <w:szCs w:val="16"/>
              </w:rPr>
              <w:t>deliver successful outcomes during both the implementation and delivery phases;</w:t>
            </w:r>
          </w:p>
          <w:p w14:paraId="2C1125A2" w14:textId="77777777" w:rsidR="00761294" w:rsidRPr="00352485" w:rsidRDefault="00761294" w:rsidP="00761294">
            <w:pPr>
              <w:pStyle w:val="Table"/>
              <w:numPr>
                <w:ilvl w:val="0"/>
                <w:numId w:val="43"/>
              </w:numPr>
              <w:ind w:left="317" w:hanging="317"/>
              <w:rPr>
                <w:rFonts w:asciiTheme="minorHAnsi" w:hAnsiTheme="minorHAnsi" w:cstheme="minorHAnsi"/>
                <w:sz w:val="16"/>
                <w:szCs w:val="16"/>
              </w:rPr>
            </w:pPr>
            <w:r w:rsidRPr="00352485">
              <w:rPr>
                <w:rFonts w:asciiTheme="minorHAnsi" w:hAnsiTheme="minorHAnsi" w:cstheme="minorHAnsi"/>
                <w:sz w:val="16"/>
                <w:szCs w:val="16"/>
              </w:rPr>
              <w:t>Has assigned key resources for the project delivery management;</w:t>
            </w:r>
          </w:p>
          <w:p w14:paraId="28DD84F4" w14:textId="77777777" w:rsidR="00761294" w:rsidRPr="00352485" w:rsidRDefault="00761294" w:rsidP="00761294">
            <w:pPr>
              <w:pStyle w:val="Table"/>
              <w:numPr>
                <w:ilvl w:val="0"/>
                <w:numId w:val="43"/>
              </w:numPr>
              <w:ind w:left="317" w:hanging="317"/>
              <w:rPr>
                <w:rFonts w:asciiTheme="minorHAnsi" w:hAnsiTheme="minorHAnsi" w:cstheme="minorHAnsi"/>
                <w:sz w:val="16"/>
                <w:szCs w:val="16"/>
              </w:rPr>
            </w:pPr>
            <w:r w:rsidRPr="00352485">
              <w:rPr>
                <w:rFonts w:asciiTheme="minorHAnsi" w:hAnsiTheme="minorHAnsi" w:cstheme="minorHAnsi"/>
                <w:sz w:val="16"/>
                <w:szCs w:val="16"/>
              </w:rPr>
              <w:t xml:space="preserve">Has identified risks and assessed them appropriately, and has proposed </w:t>
            </w:r>
            <w:r>
              <w:rPr>
                <w:rFonts w:asciiTheme="minorHAnsi" w:hAnsiTheme="minorHAnsi" w:cstheme="minorHAnsi"/>
                <w:sz w:val="16"/>
                <w:szCs w:val="16"/>
              </w:rPr>
              <w:t xml:space="preserve">a </w:t>
            </w:r>
            <w:r w:rsidRPr="00352485">
              <w:rPr>
                <w:rFonts w:asciiTheme="minorHAnsi" w:hAnsiTheme="minorHAnsi" w:cstheme="minorHAnsi"/>
                <w:sz w:val="16"/>
                <w:szCs w:val="16"/>
              </w:rPr>
              <w:t>range of actions to mitigate and/or manage those risks appropriately (including delivery to budget);</w:t>
            </w:r>
          </w:p>
          <w:p w14:paraId="55425AF5" w14:textId="77777777" w:rsidR="00761294" w:rsidRPr="00352485" w:rsidRDefault="00761294" w:rsidP="00761294">
            <w:pPr>
              <w:pStyle w:val="Table"/>
              <w:numPr>
                <w:ilvl w:val="0"/>
                <w:numId w:val="43"/>
              </w:numPr>
              <w:ind w:left="317" w:hanging="317"/>
              <w:rPr>
                <w:rFonts w:asciiTheme="minorHAnsi" w:hAnsiTheme="minorHAnsi" w:cstheme="minorHAnsi"/>
                <w:sz w:val="16"/>
                <w:szCs w:val="16"/>
              </w:rPr>
            </w:pPr>
            <w:r w:rsidRPr="00352485">
              <w:rPr>
                <w:rFonts w:asciiTheme="minorHAnsi" w:hAnsiTheme="minorHAnsi" w:cstheme="minorHAnsi"/>
                <w:sz w:val="16"/>
                <w:szCs w:val="16"/>
              </w:rPr>
              <w:t>The Tenderer’s response does not impose additional material and adverse risk, responsibility or cost onto the Authority.</w:t>
            </w:r>
          </w:p>
          <w:p w14:paraId="7DBD28C3" w14:textId="77777777" w:rsidR="00675860" w:rsidRPr="00352485" w:rsidRDefault="00675860" w:rsidP="00352485">
            <w:pPr>
              <w:pStyle w:val="Table"/>
              <w:ind w:left="317"/>
              <w:rPr>
                <w:rFonts w:asciiTheme="minorHAnsi" w:hAnsiTheme="minorHAnsi" w:cstheme="minorHAnsi"/>
                <w:sz w:val="16"/>
                <w:szCs w:val="16"/>
              </w:rPr>
            </w:pPr>
          </w:p>
        </w:tc>
        <w:tc>
          <w:tcPr>
            <w:tcW w:w="1417" w:type="dxa"/>
          </w:tcPr>
          <w:p w14:paraId="027D0C14" w14:textId="5E5223BA" w:rsidR="00675860" w:rsidRPr="00352485" w:rsidRDefault="00675860"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1</w:t>
            </w:r>
            <w:r w:rsidR="00CB15DE" w:rsidRPr="00352485">
              <w:rPr>
                <w:rFonts w:asciiTheme="minorHAnsi" w:hAnsiTheme="minorHAnsi" w:cstheme="minorHAnsi"/>
                <w:sz w:val="16"/>
                <w:szCs w:val="16"/>
              </w:rPr>
              <w:t>5</w:t>
            </w:r>
            <w:r w:rsidRPr="00352485">
              <w:rPr>
                <w:rFonts w:asciiTheme="minorHAnsi" w:hAnsiTheme="minorHAnsi" w:cstheme="minorHAnsi"/>
                <w:sz w:val="16"/>
                <w:szCs w:val="16"/>
              </w:rPr>
              <w:t>%</w:t>
            </w:r>
          </w:p>
          <w:p w14:paraId="5CD1CAC8" w14:textId="662E22FB" w:rsidR="00532BA8" w:rsidRPr="00352485" w:rsidRDefault="00532BA8" w:rsidP="00352485">
            <w:pPr>
              <w:pStyle w:val="Table"/>
              <w:ind w:left="74"/>
              <w:rPr>
                <w:rFonts w:asciiTheme="minorHAnsi" w:hAnsiTheme="minorHAnsi" w:cstheme="minorHAnsi"/>
                <w:i/>
                <w:sz w:val="16"/>
                <w:szCs w:val="16"/>
              </w:rPr>
            </w:pPr>
            <w:r w:rsidRPr="00352485">
              <w:rPr>
                <w:rFonts w:asciiTheme="minorHAnsi" w:hAnsiTheme="minorHAnsi" w:cstheme="minorHAnsi"/>
                <w:i/>
                <w:sz w:val="16"/>
                <w:szCs w:val="16"/>
              </w:rPr>
              <w:t>N.B.: a score at least 2 out of 4 required be eligible for further consideration</w:t>
            </w:r>
          </w:p>
        </w:tc>
      </w:tr>
      <w:tr w:rsidR="00FC12F1" w:rsidRPr="00352485" w14:paraId="5AE0FB62" w14:textId="77777777" w:rsidTr="00352485">
        <w:trPr>
          <w:cantSplit/>
          <w:trHeight w:val="860"/>
        </w:trPr>
        <w:tc>
          <w:tcPr>
            <w:tcW w:w="1560" w:type="dxa"/>
          </w:tcPr>
          <w:p w14:paraId="5003E32B"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D.3</w:t>
            </w:r>
          </w:p>
          <w:p w14:paraId="402EBD11"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Registration</w:t>
            </w:r>
          </w:p>
        </w:tc>
        <w:tc>
          <w:tcPr>
            <w:tcW w:w="1984" w:type="dxa"/>
          </w:tcPr>
          <w:p w14:paraId="5C1803D9"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stablish that the Tenderer has understood the requirements and has a credible plan for delivering successful outcomes.</w:t>
            </w:r>
          </w:p>
          <w:p w14:paraId="20589166" w14:textId="77777777" w:rsidR="00675860" w:rsidRPr="00352485" w:rsidRDefault="00675860" w:rsidP="00352485">
            <w:pPr>
              <w:pStyle w:val="Table"/>
              <w:rPr>
                <w:rFonts w:asciiTheme="minorHAnsi" w:hAnsiTheme="minorHAnsi" w:cstheme="minorHAnsi"/>
                <w:sz w:val="16"/>
                <w:szCs w:val="16"/>
              </w:rPr>
            </w:pPr>
          </w:p>
          <w:p w14:paraId="00CEA94F"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ub-Section 1.</w:t>
            </w:r>
          </w:p>
        </w:tc>
        <w:tc>
          <w:tcPr>
            <w:tcW w:w="3969" w:type="dxa"/>
          </w:tcPr>
          <w:p w14:paraId="1341F878"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enderers must provide a method statement detailing how it is proposed to fulfil the Authority’s requirements (as described in the Specification) for Settings and Agents registration, including:</w:t>
            </w:r>
          </w:p>
          <w:p w14:paraId="64E5D2FB" w14:textId="77777777" w:rsidR="00675860" w:rsidRPr="00352485" w:rsidRDefault="00675860" w:rsidP="00352485">
            <w:pPr>
              <w:pStyle w:val="Table"/>
              <w:numPr>
                <w:ilvl w:val="0"/>
                <w:numId w:val="40"/>
              </w:numPr>
              <w:ind w:left="317" w:hanging="317"/>
              <w:rPr>
                <w:rFonts w:asciiTheme="minorHAnsi" w:hAnsiTheme="minorHAnsi" w:cstheme="minorHAnsi"/>
                <w:sz w:val="16"/>
                <w:szCs w:val="16"/>
              </w:rPr>
            </w:pPr>
            <w:r w:rsidRPr="00352485">
              <w:rPr>
                <w:rFonts w:asciiTheme="minorHAnsi" w:hAnsiTheme="minorHAnsi" w:cstheme="minorHAnsi"/>
                <w:sz w:val="16"/>
                <w:szCs w:val="16"/>
              </w:rPr>
              <w:t xml:space="preserve">Managing the integrity of the database: and </w:t>
            </w:r>
          </w:p>
          <w:p w14:paraId="5FDBE626" w14:textId="77777777" w:rsidR="00675860" w:rsidRPr="00352485" w:rsidRDefault="00675860" w:rsidP="00352485">
            <w:pPr>
              <w:pStyle w:val="Table"/>
              <w:numPr>
                <w:ilvl w:val="0"/>
                <w:numId w:val="40"/>
              </w:numPr>
              <w:ind w:left="317" w:hanging="317"/>
              <w:rPr>
                <w:rFonts w:asciiTheme="minorHAnsi" w:hAnsiTheme="minorHAnsi" w:cstheme="minorHAnsi"/>
                <w:sz w:val="16"/>
                <w:szCs w:val="16"/>
              </w:rPr>
            </w:pPr>
            <w:r w:rsidRPr="00352485">
              <w:rPr>
                <w:rFonts w:asciiTheme="minorHAnsi" w:hAnsiTheme="minorHAnsi" w:cstheme="minorHAnsi"/>
                <w:sz w:val="16"/>
                <w:szCs w:val="16"/>
              </w:rPr>
              <w:t>Compliance with the Data Protection Act.</w:t>
            </w:r>
          </w:p>
        </w:tc>
        <w:tc>
          <w:tcPr>
            <w:tcW w:w="5812" w:type="dxa"/>
          </w:tcPr>
          <w:p w14:paraId="240B70BF" w14:textId="77777777" w:rsidR="00CB15DE" w:rsidRPr="00352485" w:rsidRDefault="00CB15DE"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The Tenderer’s response shows that it has a credible solution for: </w:t>
            </w:r>
          </w:p>
          <w:p w14:paraId="65F11358" w14:textId="77777777" w:rsidR="00CB15DE" w:rsidRPr="00352485" w:rsidRDefault="00CB15DE" w:rsidP="00352485">
            <w:pPr>
              <w:pStyle w:val="Table"/>
              <w:numPr>
                <w:ilvl w:val="0"/>
                <w:numId w:val="41"/>
              </w:numPr>
              <w:ind w:left="317" w:hanging="284"/>
              <w:rPr>
                <w:rFonts w:asciiTheme="minorHAnsi" w:hAnsiTheme="minorHAnsi" w:cstheme="minorHAnsi"/>
                <w:sz w:val="16"/>
                <w:szCs w:val="16"/>
              </w:rPr>
            </w:pPr>
            <w:r w:rsidRPr="00352485">
              <w:rPr>
                <w:rFonts w:asciiTheme="minorHAnsi" w:hAnsiTheme="minorHAnsi" w:cstheme="minorHAnsi"/>
                <w:sz w:val="16"/>
                <w:szCs w:val="16"/>
              </w:rPr>
              <w:t>The registration of agents and new settings against the eligibility criteria;</w:t>
            </w:r>
          </w:p>
          <w:p w14:paraId="6C800D81" w14:textId="2FC0C194" w:rsidR="00CB15DE" w:rsidRPr="00352485" w:rsidRDefault="00CB15DE" w:rsidP="00352485">
            <w:pPr>
              <w:pStyle w:val="Table"/>
              <w:numPr>
                <w:ilvl w:val="0"/>
                <w:numId w:val="41"/>
              </w:numPr>
              <w:ind w:left="317" w:hanging="284"/>
              <w:rPr>
                <w:rFonts w:asciiTheme="minorHAnsi" w:hAnsiTheme="minorHAnsi" w:cstheme="minorHAnsi"/>
                <w:sz w:val="16"/>
                <w:szCs w:val="16"/>
              </w:rPr>
            </w:pPr>
            <w:r w:rsidRPr="00352485">
              <w:rPr>
                <w:rFonts w:asciiTheme="minorHAnsi" w:hAnsiTheme="minorHAnsi" w:cstheme="minorHAnsi"/>
                <w:sz w:val="16"/>
                <w:szCs w:val="16"/>
              </w:rPr>
              <w:t>Managing the database</w:t>
            </w:r>
            <w:r w:rsidR="004A1811">
              <w:rPr>
                <w:rFonts w:asciiTheme="minorHAnsi" w:hAnsiTheme="minorHAnsi" w:cstheme="minorHAnsi"/>
                <w:sz w:val="16"/>
                <w:szCs w:val="16"/>
              </w:rPr>
              <w:t xml:space="preserve"> and ensuring that it is kept up to date</w:t>
            </w:r>
            <w:r w:rsidR="002C7F7B">
              <w:rPr>
                <w:rFonts w:asciiTheme="minorHAnsi" w:hAnsiTheme="minorHAnsi" w:cstheme="minorHAnsi"/>
                <w:sz w:val="16"/>
                <w:szCs w:val="16"/>
              </w:rPr>
              <w:t>,</w:t>
            </w:r>
            <w:r w:rsidRPr="00352485">
              <w:rPr>
                <w:rFonts w:asciiTheme="minorHAnsi" w:hAnsiTheme="minorHAnsi" w:cstheme="minorHAnsi"/>
                <w:sz w:val="16"/>
                <w:szCs w:val="16"/>
              </w:rPr>
              <w:t xml:space="preserve"> keeping accurate records whilst being compliant with the Data Protection Act, and allowing for information to be easily extracted from the database;</w:t>
            </w:r>
          </w:p>
          <w:p w14:paraId="1D8F2223" w14:textId="0792F558" w:rsidR="00675860" w:rsidRPr="00352485" w:rsidRDefault="00CB15DE" w:rsidP="00352485">
            <w:pPr>
              <w:pStyle w:val="Table"/>
              <w:numPr>
                <w:ilvl w:val="0"/>
                <w:numId w:val="41"/>
              </w:numPr>
              <w:ind w:left="317" w:hanging="284"/>
              <w:rPr>
                <w:rFonts w:asciiTheme="minorHAnsi" w:hAnsiTheme="minorHAnsi" w:cstheme="minorHAnsi"/>
                <w:sz w:val="16"/>
                <w:szCs w:val="16"/>
              </w:rPr>
            </w:pPr>
            <w:r w:rsidRPr="00352485">
              <w:rPr>
                <w:rFonts w:asciiTheme="minorHAnsi" w:hAnsiTheme="minorHAnsi" w:cstheme="minorHAnsi"/>
                <w:sz w:val="16"/>
                <w:szCs w:val="16"/>
              </w:rPr>
              <w:t>Dealing with queries from settings and agents about registration.</w:t>
            </w:r>
          </w:p>
        </w:tc>
        <w:tc>
          <w:tcPr>
            <w:tcW w:w="1417" w:type="dxa"/>
          </w:tcPr>
          <w:p w14:paraId="171D520A" w14:textId="77777777" w:rsidR="00675860" w:rsidRPr="00352485" w:rsidRDefault="00675860"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5%</w:t>
            </w:r>
          </w:p>
        </w:tc>
      </w:tr>
      <w:tr w:rsidR="00FC12F1" w:rsidRPr="00352485" w14:paraId="1C2ACECD" w14:textId="77777777" w:rsidTr="00352485">
        <w:trPr>
          <w:cantSplit/>
          <w:trHeight w:val="860"/>
        </w:trPr>
        <w:tc>
          <w:tcPr>
            <w:tcW w:w="1560" w:type="dxa"/>
          </w:tcPr>
          <w:p w14:paraId="0418CFD2"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lastRenderedPageBreak/>
              <w:t xml:space="preserve">D.4. </w:t>
            </w:r>
          </w:p>
          <w:p w14:paraId="2FD88908"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Validation and Fraud Prevention</w:t>
            </w:r>
          </w:p>
          <w:p w14:paraId="46E9705F" w14:textId="210DD74B" w:rsidR="004F42DF" w:rsidRPr="00352485" w:rsidRDefault="004F42DF" w:rsidP="00352485">
            <w:pPr>
              <w:pStyle w:val="Table"/>
              <w:rPr>
                <w:rFonts w:asciiTheme="minorHAnsi" w:hAnsiTheme="minorHAnsi" w:cstheme="minorHAnsi"/>
                <w:b/>
                <w:sz w:val="16"/>
                <w:szCs w:val="16"/>
              </w:rPr>
            </w:pPr>
            <w:r w:rsidRPr="00352485">
              <w:rPr>
                <w:rFonts w:asciiTheme="minorHAnsi" w:hAnsiTheme="minorHAnsi" w:cstheme="minorHAnsi"/>
                <w:sz w:val="16"/>
                <w:szCs w:val="16"/>
              </w:rPr>
              <w:t xml:space="preserve">(Failure to score at least 2 for this area will lead to the bid </w:t>
            </w:r>
            <w:r w:rsidRPr="00352485">
              <w:rPr>
                <w:rFonts w:asciiTheme="minorHAnsi" w:hAnsiTheme="minorHAnsi" w:cstheme="minorHAnsi"/>
                <w:b/>
                <w:sz w:val="16"/>
                <w:szCs w:val="16"/>
              </w:rPr>
              <w:t>NOT</w:t>
            </w:r>
            <w:r w:rsidRPr="00352485">
              <w:rPr>
                <w:rFonts w:asciiTheme="minorHAnsi" w:hAnsiTheme="minorHAnsi" w:cstheme="minorHAnsi"/>
                <w:sz w:val="16"/>
                <w:szCs w:val="16"/>
              </w:rPr>
              <w:t xml:space="preserve"> being taken forward)</w:t>
            </w:r>
          </w:p>
        </w:tc>
        <w:tc>
          <w:tcPr>
            <w:tcW w:w="1984" w:type="dxa"/>
          </w:tcPr>
          <w:p w14:paraId="0488D87D"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Seeks to establish that the Tenderer has a robust approach to validation, fraud detection and prevention.  </w:t>
            </w:r>
          </w:p>
          <w:p w14:paraId="10E5DD13" w14:textId="77777777" w:rsidR="00675860" w:rsidRPr="00352485" w:rsidRDefault="00675860" w:rsidP="00352485">
            <w:pPr>
              <w:pStyle w:val="Table"/>
              <w:rPr>
                <w:rFonts w:asciiTheme="minorHAnsi" w:hAnsiTheme="minorHAnsi" w:cstheme="minorHAnsi"/>
                <w:sz w:val="16"/>
                <w:szCs w:val="16"/>
              </w:rPr>
            </w:pPr>
          </w:p>
          <w:p w14:paraId="5D5ED514" w14:textId="73297B9F" w:rsidR="00675860" w:rsidRPr="00352485" w:rsidRDefault="002D761A" w:rsidP="00352485">
            <w:pPr>
              <w:pStyle w:val="Table"/>
              <w:rPr>
                <w:rFonts w:asciiTheme="minorHAnsi" w:hAnsiTheme="minorHAnsi" w:cstheme="minorHAnsi"/>
                <w:sz w:val="16"/>
                <w:szCs w:val="16"/>
              </w:rPr>
            </w:pPr>
            <w:r>
              <w:rPr>
                <w:rFonts w:asciiTheme="minorHAnsi" w:hAnsiTheme="minorHAnsi" w:cstheme="minorHAnsi"/>
                <w:sz w:val="16"/>
                <w:szCs w:val="16"/>
              </w:rPr>
              <w:t xml:space="preserve">See </w:t>
            </w:r>
            <w:r w:rsidR="00675860" w:rsidRPr="00352485">
              <w:rPr>
                <w:rFonts w:asciiTheme="minorHAnsi" w:hAnsiTheme="minorHAnsi" w:cstheme="minorHAnsi"/>
                <w:sz w:val="16"/>
                <w:szCs w:val="16"/>
              </w:rPr>
              <w:t>Sub-Section 2.</w:t>
            </w:r>
          </w:p>
          <w:p w14:paraId="1A213C6E" w14:textId="77777777" w:rsidR="00675860" w:rsidRPr="00352485" w:rsidRDefault="00675860" w:rsidP="00352485">
            <w:pPr>
              <w:pStyle w:val="Table"/>
              <w:rPr>
                <w:rFonts w:asciiTheme="minorHAnsi" w:hAnsiTheme="minorHAnsi" w:cstheme="minorHAnsi"/>
                <w:sz w:val="16"/>
                <w:szCs w:val="16"/>
              </w:rPr>
            </w:pPr>
          </w:p>
        </w:tc>
        <w:tc>
          <w:tcPr>
            <w:tcW w:w="3969" w:type="dxa"/>
          </w:tcPr>
          <w:p w14:paraId="08180B7A" w14:textId="223BC8E8" w:rsidR="00675860" w:rsidRPr="00352485" w:rsidRDefault="00F254A1"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 must demonstrate in detail how it proposes to implement effective internal systems to validate claims in accordance with the rules of the Nursery Milk Scheme, and detect, reduce and manage the risk of fraud, abuse and error within every aspect of the scheme delivery that is in their control.</w:t>
            </w:r>
          </w:p>
        </w:tc>
        <w:tc>
          <w:tcPr>
            <w:tcW w:w="5812" w:type="dxa"/>
          </w:tcPr>
          <w:p w14:paraId="1D7CEDB0" w14:textId="016FD62A"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The Tenderer’s response shows that it has a credible solution </w:t>
            </w:r>
            <w:r w:rsidR="002D761A">
              <w:rPr>
                <w:rFonts w:asciiTheme="minorHAnsi" w:hAnsiTheme="minorHAnsi" w:cstheme="minorHAnsi"/>
                <w:sz w:val="16"/>
                <w:szCs w:val="16"/>
              </w:rPr>
              <w:t xml:space="preserve">and </w:t>
            </w:r>
            <w:r w:rsidRPr="00352485">
              <w:rPr>
                <w:rFonts w:asciiTheme="minorHAnsi" w:hAnsiTheme="minorHAnsi" w:cstheme="minorHAnsi"/>
                <w:sz w:val="16"/>
                <w:szCs w:val="16"/>
              </w:rPr>
              <w:t>that:</w:t>
            </w:r>
          </w:p>
          <w:p w14:paraId="2A028749" w14:textId="77777777" w:rsidR="00E31E44" w:rsidRPr="00352485" w:rsidRDefault="00E31E44" w:rsidP="00352485">
            <w:pPr>
              <w:rPr>
                <w:rFonts w:asciiTheme="minorHAnsi" w:hAnsiTheme="minorHAnsi" w:cstheme="minorHAnsi"/>
                <w:sz w:val="16"/>
                <w:szCs w:val="16"/>
              </w:rPr>
            </w:pPr>
            <w:r w:rsidRPr="00352485">
              <w:rPr>
                <w:rFonts w:asciiTheme="minorHAnsi" w:hAnsiTheme="minorHAnsi" w:cstheme="minorHAnsi"/>
                <w:sz w:val="16"/>
                <w:szCs w:val="16"/>
              </w:rPr>
              <w:t>Has submitted a fraud strategy as part of their bid which, as a minimum, contains:-</w:t>
            </w:r>
          </w:p>
          <w:p w14:paraId="3E0CC600" w14:textId="07888C59" w:rsidR="00E31E44" w:rsidRPr="00352485" w:rsidRDefault="00E31E44" w:rsidP="00352485">
            <w:pPr>
              <w:pStyle w:val="ListParagraph"/>
              <w:numPr>
                <w:ilvl w:val="0"/>
                <w:numId w:val="44"/>
              </w:numPr>
              <w:ind w:left="317" w:hanging="283"/>
              <w:rPr>
                <w:rFonts w:asciiTheme="minorHAnsi" w:hAnsiTheme="minorHAnsi" w:cstheme="minorHAnsi"/>
                <w:sz w:val="16"/>
                <w:szCs w:val="16"/>
              </w:rPr>
            </w:pPr>
            <w:r w:rsidRPr="00352485">
              <w:rPr>
                <w:rFonts w:asciiTheme="minorHAnsi" w:hAnsiTheme="minorHAnsi" w:cstheme="minorHAnsi"/>
                <w:sz w:val="16"/>
                <w:szCs w:val="16"/>
              </w:rPr>
              <w:t xml:space="preserve">A </w:t>
            </w:r>
            <w:r w:rsidR="00E7497F">
              <w:rPr>
                <w:rFonts w:asciiTheme="minorHAnsi" w:hAnsiTheme="minorHAnsi" w:cstheme="minorHAnsi"/>
                <w:sz w:val="16"/>
                <w:szCs w:val="16"/>
              </w:rPr>
              <w:t xml:space="preserve">proportionate </w:t>
            </w:r>
            <w:r w:rsidRPr="00352485">
              <w:rPr>
                <w:rFonts w:asciiTheme="minorHAnsi" w:hAnsiTheme="minorHAnsi" w:cstheme="minorHAnsi"/>
                <w:sz w:val="16"/>
                <w:szCs w:val="16"/>
              </w:rPr>
              <w:t>plan for handling and mitigating the risks of all types of fraud, abuse and error;</w:t>
            </w:r>
          </w:p>
          <w:p w14:paraId="34AE3286" w14:textId="4C6AF16A" w:rsidR="00E31E44" w:rsidRPr="00352485" w:rsidRDefault="00E31E44" w:rsidP="00352485">
            <w:pPr>
              <w:pStyle w:val="ListParagraph"/>
              <w:numPr>
                <w:ilvl w:val="0"/>
                <w:numId w:val="44"/>
              </w:numPr>
              <w:ind w:left="317" w:hanging="283"/>
              <w:rPr>
                <w:rFonts w:asciiTheme="minorHAnsi" w:hAnsiTheme="minorHAnsi" w:cstheme="minorHAnsi"/>
                <w:sz w:val="16"/>
                <w:szCs w:val="16"/>
              </w:rPr>
            </w:pPr>
            <w:r w:rsidRPr="00352485">
              <w:rPr>
                <w:rFonts w:asciiTheme="minorHAnsi" w:hAnsiTheme="minorHAnsi" w:cstheme="minorHAnsi"/>
                <w:sz w:val="16"/>
                <w:szCs w:val="16"/>
              </w:rPr>
              <w:t>For settings who claim on their own behalf, procedures t</w:t>
            </w:r>
            <w:r w:rsidR="00E7497F">
              <w:rPr>
                <w:rFonts w:asciiTheme="minorHAnsi" w:hAnsiTheme="minorHAnsi" w:cstheme="minorHAnsi"/>
                <w:sz w:val="16"/>
                <w:szCs w:val="16"/>
              </w:rPr>
              <w:t>o ensure that claims are made</w:t>
            </w:r>
            <w:r w:rsidRPr="00352485">
              <w:rPr>
                <w:rFonts w:asciiTheme="minorHAnsi" w:hAnsiTheme="minorHAnsi" w:cstheme="minorHAnsi"/>
                <w:sz w:val="16"/>
                <w:szCs w:val="16"/>
              </w:rPr>
              <w:t xml:space="preserve"> only </w:t>
            </w:r>
            <w:r w:rsidR="00E7497F">
              <w:rPr>
                <w:rFonts w:asciiTheme="minorHAnsi" w:hAnsiTheme="minorHAnsi" w:cstheme="minorHAnsi"/>
                <w:sz w:val="16"/>
                <w:szCs w:val="16"/>
              </w:rPr>
              <w:t xml:space="preserve">in </w:t>
            </w:r>
            <w:r w:rsidRPr="00352485">
              <w:rPr>
                <w:rFonts w:asciiTheme="minorHAnsi" w:hAnsiTheme="minorHAnsi" w:cstheme="minorHAnsi"/>
                <w:sz w:val="16"/>
                <w:szCs w:val="16"/>
              </w:rPr>
              <w:t>respect of registered settings, and are for the correct volume of milk, the correct number of days,  and the correct number of eligible children, and that a declaration as to the accuracy of the claim has been provided, and that validation checks of these claims are undertaken within five working days of the receipt of the claim;</w:t>
            </w:r>
          </w:p>
          <w:p w14:paraId="1D5A0C2A" w14:textId="77777777" w:rsidR="00E31E44" w:rsidRPr="00352485" w:rsidRDefault="00E31E44" w:rsidP="00352485">
            <w:pPr>
              <w:pStyle w:val="ListParagraph"/>
              <w:numPr>
                <w:ilvl w:val="0"/>
                <w:numId w:val="44"/>
              </w:numPr>
              <w:ind w:left="317" w:hanging="283"/>
              <w:rPr>
                <w:rFonts w:asciiTheme="minorHAnsi" w:hAnsiTheme="minorHAnsi" w:cstheme="minorHAnsi"/>
                <w:sz w:val="16"/>
                <w:szCs w:val="16"/>
              </w:rPr>
            </w:pPr>
            <w:r w:rsidRPr="00352485">
              <w:rPr>
                <w:rFonts w:asciiTheme="minorHAnsi" w:hAnsiTheme="minorHAnsi" w:cstheme="minorHAnsi"/>
                <w:sz w:val="16"/>
                <w:szCs w:val="16"/>
              </w:rPr>
              <w:t>For settings who use milk agents, procedures to ensure that claims are made in only respect of registered settings, that the setting is registered with the agent making the claim, the claim is for the correct volume of milk, the correct number of days,  and the correct number of eligible children, that a declaration as to the accuracy of the claim has been provided by the milk agent and there is evidence that the setting has agreed that it is correct and that a declaration as to the accuracy of the claim has been provided, that validation checks of these claims are undertaken within five working days of the receipt of the claim;</w:t>
            </w:r>
          </w:p>
          <w:p w14:paraId="419CBE91" w14:textId="77777777" w:rsidR="00E31E44" w:rsidRPr="00352485" w:rsidRDefault="00E31E44" w:rsidP="00352485">
            <w:pPr>
              <w:pStyle w:val="ListParagraph"/>
              <w:numPr>
                <w:ilvl w:val="0"/>
                <w:numId w:val="44"/>
              </w:numPr>
              <w:ind w:left="317" w:hanging="284"/>
              <w:rPr>
                <w:rFonts w:asciiTheme="minorHAnsi" w:hAnsiTheme="minorHAnsi" w:cstheme="minorHAnsi"/>
                <w:sz w:val="16"/>
                <w:szCs w:val="16"/>
              </w:rPr>
            </w:pPr>
            <w:r w:rsidRPr="00352485">
              <w:rPr>
                <w:rFonts w:asciiTheme="minorHAnsi" w:hAnsiTheme="minorHAnsi" w:cstheme="minorHAnsi"/>
                <w:sz w:val="16"/>
                <w:szCs w:val="16"/>
              </w:rPr>
              <w:t>Procedures for recording claims which fail the validation checks, for returning failed claims to the setting/agent for reworking within 2 working days of the validation failure, for determining patterns of error, establishing whether inaccuracies are likely to be due to error, abuse or fraud, and for reporting on fraud, abuse and error to the NHSBSA contract managers using an irregularities report;</w:t>
            </w:r>
          </w:p>
          <w:p w14:paraId="16BA8EBB" w14:textId="77777777" w:rsidR="00E31E44" w:rsidRPr="00352485" w:rsidRDefault="00E31E44" w:rsidP="00820C9F">
            <w:pPr>
              <w:pStyle w:val="ListParagraph"/>
              <w:numPr>
                <w:ilvl w:val="0"/>
                <w:numId w:val="44"/>
              </w:numPr>
              <w:ind w:left="317" w:hanging="283"/>
              <w:rPr>
                <w:rFonts w:asciiTheme="minorHAnsi" w:hAnsiTheme="minorHAnsi" w:cstheme="minorHAnsi"/>
                <w:sz w:val="16"/>
                <w:szCs w:val="16"/>
              </w:rPr>
            </w:pPr>
            <w:r w:rsidRPr="00352485">
              <w:rPr>
                <w:rFonts w:asciiTheme="minorHAnsi" w:hAnsiTheme="minorHAnsi" w:cstheme="minorHAnsi"/>
                <w:sz w:val="16"/>
                <w:szCs w:val="16"/>
              </w:rPr>
              <w:t>Procedures for ensuring that records can be easily extracted for further investigation or audit;</w:t>
            </w:r>
          </w:p>
          <w:p w14:paraId="0CEEDB51" w14:textId="77777777" w:rsidR="00E31E44" w:rsidRPr="00352485" w:rsidRDefault="00E31E44" w:rsidP="00820C9F">
            <w:pPr>
              <w:pStyle w:val="ListParagraph"/>
              <w:numPr>
                <w:ilvl w:val="0"/>
                <w:numId w:val="44"/>
              </w:numPr>
              <w:ind w:left="317" w:hanging="283"/>
              <w:rPr>
                <w:rFonts w:asciiTheme="minorHAnsi" w:hAnsiTheme="minorHAnsi" w:cstheme="minorHAnsi"/>
                <w:sz w:val="16"/>
                <w:szCs w:val="16"/>
              </w:rPr>
            </w:pPr>
            <w:r w:rsidRPr="00352485">
              <w:rPr>
                <w:rFonts w:asciiTheme="minorHAnsi" w:hAnsiTheme="minorHAnsi" w:cstheme="minorHAnsi"/>
                <w:sz w:val="16"/>
                <w:szCs w:val="16"/>
              </w:rPr>
              <w:t>Proposals to conduct post-payment audits of 3% of claims per month, and procedures for recovering any funds found to have been overpaid;</w:t>
            </w:r>
          </w:p>
          <w:p w14:paraId="108051C7" w14:textId="77777777" w:rsidR="00675860" w:rsidRDefault="00E31E44" w:rsidP="002D761A">
            <w:pPr>
              <w:pStyle w:val="ListParagraph"/>
              <w:numPr>
                <w:ilvl w:val="0"/>
                <w:numId w:val="44"/>
              </w:numPr>
              <w:ind w:left="317" w:hanging="283"/>
              <w:rPr>
                <w:rFonts w:asciiTheme="minorHAnsi" w:hAnsiTheme="minorHAnsi" w:cstheme="minorHAnsi"/>
                <w:sz w:val="16"/>
                <w:szCs w:val="16"/>
              </w:rPr>
            </w:pPr>
            <w:r w:rsidRPr="00352485">
              <w:rPr>
                <w:rFonts w:asciiTheme="minorHAnsi" w:hAnsiTheme="minorHAnsi" w:cstheme="minorHAnsi"/>
                <w:sz w:val="16"/>
                <w:szCs w:val="16"/>
              </w:rPr>
              <w:t>Procedures to ensure that all systems are secure against the risk of internal staff fraud.</w:t>
            </w:r>
          </w:p>
          <w:p w14:paraId="3701171C" w14:textId="109DCDFC" w:rsidR="00DD57AA" w:rsidRPr="002D761A" w:rsidRDefault="00DD57AA" w:rsidP="002D761A">
            <w:pPr>
              <w:pStyle w:val="ListParagraph"/>
              <w:numPr>
                <w:ilvl w:val="0"/>
                <w:numId w:val="44"/>
              </w:numPr>
              <w:ind w:left="317" w:hanging="283"/>
              <w:rPr>
                <w:rFonts w:asciiTheme="minorHAnsi" w:hAnsiTheme="minorHAnsi" w:cstheme="minorHAnsi"/>
                <w:sz w:val="16"/>
                <w:szCs w:val="16"/>
              </w:rPr>
            </w:pPr>
            <w:r>
              <w:rPr>
                <w:rFonts w:asciiTheme="minorHAnsi" w:hAnsiTheme="minorHAnsi" w:cstheme="minorHAnsi"/>
                <w:sz w:val="16"/>
                <w:szCs w:val="16"/>
              </w:rPr>
              <w:t>Procedures to prevent fraudulent and incorrect changes to settings, contact and bank details.</w:t>
            </w:r>
          </w:p>
        </w:tc>
        <w:tc>
          <w:tcPr>
            <w:tcW w:w="1417" w:type="dxa"/>
          </w:tcPr>
          <w:p w14:paraId="1E64D893" w14:textId="4276697A" w:rsidR="00675860" w:rsidRPr="00352485" w:rsidRDefault="00675860"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1</w:t>
            </w:r>
            <w:r w:rsidR="00F254A1" w:rsidRPr="00352485">
              <w:rPr>
                <w:rFonts w:asciiTheme="minorHAnsi" w:hAnsiTheme="minorHAnsi" w:cstheme="minorHAnsi"/>
                <w:sz w:val="16"/>
                <w:szCs w:val="16"/>
              </w:rPr>
              <w:t>2</w:t>
            </w:r>
            <w:r w:rsidRPr="00352485">
              <w:rPr>
                <w:rFonts w:asciiTheme="minorHAnsi" w:hAnsiTheme="minorHAnsi" w:cstheme="minorHAnsi"/>
                <w:sz w:val="16"/>
                <w:szCs w:val="16"/>
              </w:rPr>
              <w:t>%</w:t>
            </w:r>
          </w:p>
          <w:p w14:paraId="3FE05507" w14:textId="1DD53BDF" w:rsidR="00532BA8" w:rsidRPr="00352485" w:rsidRDefault="00532BA8" w:rsidP="00352485">
            <w:pPr>
              <w:pStyle w:val="Table"/>
              <w:ind w:left="74"/>
              <w:rPr>
                <w:rFonts w:asciiTheme="minorHAnsi" w:hAnsiTheme="minorHAnsi" w:cstheme="minorHAnsi"/>
                <w:sz w:val="16"/>
                <w:szCs w:val="16"/>
              </w:rPr>
            </w:pPr>
            <w:r w:rsidRPr="00352485">
              <w:rPr>
                <w:rFonts w:asciiTheme="minorHAnsi" w:hAnsiTheme="minorHAnsi" w:cstheme="minorHAnsi"/>
                <w:i/>
                <w:sz w:val="16"/>
                <w:szCs w:val="16"/>
              </w:rPr>
              <w:t>N.B.: a score at least 2 out of 4 required be eligible for further consideration</w:t>
            </w:r>
          </w:p>
        </w:tc>
      </w:tr>
      <w:tr w:rsidR="00FC12F1" w:rsidRPr="00352485" w14:paraId="4F4A75FF" w14:textId="77777777" w:rsidTr="00E7497F">
        <w:trPr>
          <w:cantSplit/>
          <w:trHeight w:val="1914"/>
        </w:trPr>
        <w:tc>
          <w:tcPr>
            <w:tcW w:w="1560" w:type="dxa"/>
          </w:tcPr>
          <w:p w14:paraId="314C5F79"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D.5.</w:t>
            </w:r>
          </w:p>
          <w:p w14:paraId="59F765FE"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Making Payments</w:t>
            </w:r>
          </w:p>
        </w:tc>
        <w:tc>
          <w:tcPr>
            <w:tcW w:w="1984" w:type="dxa"/>
          </w:tcPr>
          <w:p w14:paraId="32ECCD3D" w14:textId="6EBFEC8E"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stablish that the Tenderer has understood the requirements and has a credible plan for delivering successful outcomes.</w:t>
            </w:r>
          </w:p>
          <w:p w14:paraId="418A6279"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ub-Section 3.</w:t>
            </w:r>
          </w:p>
        </w:tc>
        <w:tc>
          <w:tcPr>
            <w:tcW w:w="3969" w:type="dxa"/>
          </w:tcPr>
          <w:p w14:paraId="74F0871B" w14:textId="47421F4A"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enderers must provide a method statement detailing how it is proposed to fulfil the Authority’s requirements (as described in the Specification) for claims processing and payment.</w:t>
            </w:r>
          </w:p>
          <w:p w14:paraId="4A7C1E21" w14:textId="77777777" w:rsidR="00675860" w:rsidRPr="00352485" w:rsidRDefault="00675860" w:rsidP="00352485">
            <w:pPr>
              <w:pStyle w:val="Table"/>
              <w:rPr>
                <w:rFonts w:asciiTheme="minorHAnsi" w:hAnsiTheme="minorHAnsi" w:cstheme="minorHAnsi"/>
                <w:sz w:val="16"/>
                <w:szCs w:val="16"/>
              </w:rPr>
            </w:pPr>
          </w:p>
        </w:tc>
        <w:tc>
          <w:tcPr>
            <w:tcW w:w="5812" w:type="dxa"/>
          </w:tcPr>
          <w:p w14:paraId="169CB37B" w14:textId="5F106DBA"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s response shows that it has a credible solution:</w:t>
            </w:r>
          </w:p>
          <w:p w14:paraId="149E20D8" w14:textId="77777777" w:rsidR="00675860" w:rsidRPr="00352485" w:rsidRDefault="00675860" w:rsidP="00352485">
            <w:pPr>
              <w:numPr>
                <w:ilvl w:val="0"/>
                <w:numId w:val="48"/>
              </w:numPr>
              <w:tabs>
                <w:tab w:val="num" w:pos="1069"/>
                <w:tab w:val="right" w:pos="9746"/>
              </w:tabs>
              <w:suppressAutoHyphens/>
              <w:ind w:left="317" w:right="-720" w:hanging="317"/>
              <w:rPr>
                <w:rFonts w:asciiTheme="minorHAnsi" w:hAnsiTheme="minorHAnsi" w:cstheme="minorHAnsi"/>
                <w:color w:val="000000"/>
                <w:sz w:val="16"/>
                <w:szCs w:val="16"/>
              </w:rPr>
            </w:pPr>
            <w:r w:rsidRPr="00352485">
              <w:rPr>
                <w:rFonts w:asciiTheme="minorHAnsi" w:hAnsiTheme="minorHAnsi" w:cstheme="minorHAnsi"/>
                <w:color w:val="000000"/>
                <w:sz w:val="16"/>
                <w:szCs w:val="16"/>
              </w:rPr>
              <w:t>To establish and operate a system for calculating payment due;</w:t>
            </w:r>
          </w:p>
          <w:p w14:paraId="0001384C" w14:textId="77777777" w:rsidR="008A0CAE" w:rsidRDefault="00675860" w:rsidP="00352485">
            <w:pPr>
              <w:numPr>
                <w:ilvl w:val="0"/>
                <w:numId w:val="48"/>
              </w:numPr>
              <w:tabs>
                <w:tab w:val="right" w:pos="9746"/>
              </w:tabs>
              <w:suppressAutoHyphens/>
              <w:ind w:left="317" w:right="-720" w:hanging="317"/>
              <w:rPr>
                <w:rFonts w:asciiTheme="minorHAnsi" w:hAnsiTheme="minorHAnsi" w:cstheme="minorHAnsi"/>
                <w:color w:val="000000"/>
                <w:sz w:val="16"/>
                <w:szCs w:val="16"/>
              </w:rPr>
            </w:pPr>
            <w:r w:rsidRPr="00352485">
              <w:rPr>
                <w:rFonts w:asciiTheme="minorHAnsi" w:hAnsiTheme="minorHAnsi" w:cstheme="minorHAnsi"/>
                <w:color w:val="000000"/>
                <w:sz w:val="16"/>
                <w:szCs w:val="16"/>
              </w:rPr>
              <w:t xml:space="preserve">To establish and maintain a secure system for making payments by cheque </w:t>
            </w:r>
          </w:p>
          <w:p w14:paraId="115EC9ED" w14:textId="6CB8F833" w:rsidR="00675860" w:rsidRPr="00352485" w:rsidRDefault="00675860" w:rsidP="008A0CAE">
            <w:pPr>
              <w:tabs>
                <w:tab w:val="right" w:pos="9746"/>
              </w:tabs>
              <w:suppressAutoHyphens/>
              <w:ind w:left="317" w:right="-720"/>
              <w:rPr>
                <w:rFonts w:asciiTheme="minorHAnsi" w:hAnsiTheme="minorHAnsi" w:cstheme="minorHAnsi"/>
                <w:color w:val="000000"/>
                <w:sz w:val="16"/>
                <w:szCs w:val="16"/>
              </w:rPr>
            </w:pPr>
            <w:r w:rsidRPr="00352485">
              <w:rPr>
                <w:rFonts w:asciiTheme="minorHAnsi" w:hAnsiTheme="minorHAnsi" w:cstheme="minorHAnsi"/>
                <w:color w:val="000000"/>
                <w:sz w:val="16"/>
                <w:szCs w:val="16"/>
              </w:rPr>
              <w:t>and automatic credit transfer</w:t>
            </w:r>
            <w:r w:rsidR="004A1811">
              <w:rPr>
                <w:rFonts w:asciiTheme="minorHAnsi" w:hAnsiTheme="minorHAnsi" w:cstheme="minorHAnsi"/>
                <w:color w:val="000000"/>
                <w:sz w:val="16"/>
                <w:szCs w:val="16"/>
              </w:rPr>
              <w:t>, including any details of proposals to either register as a BACS bureau or to use a sub-contractor which is a registered BACS bureau</w:t>
            </w:r>
            <w:r w:rsidRPr="00352485">
              <w:rPr>
                <w:rFonts w:asciiTheme="minorHAnsi" w:hAnsiTheme="minorHAnsi" w:cstheme="minorHAnsi"/>
                <w:color w:val="000000"/>
                <w:sz w:val="16"/>
                <w:szCs w:val="16"/>
              </w:rPr>
              <w:t>;</w:t>
            </w:r>
          </w:p>
          <w:p w14:paraId="7C753933" w14:textId="1231AFDF" w:rsidR="00675860" w:rsidRPr="00352485" w:rsidRDefault="00675860" w:rsidP="00352485">
            <w:pPr>
              <w:numPr>
                <w:ilvl w:val="0"/>
                <w:numId w:val="48"/>
              </w:numPr>
              <w:tabs>
                <w:tab w:val="right" w:pos="9746"/>
              </w:tabs>
              <w:suppressAutoHyphens/>
              <w:ind w:left="317" w:right="-720" w:hanging="317"/>
              <w:rPr>
                <w:rFonts w:asciiTheme="minorHAnsi" w:hAnsiTheme="minorHAnsi" w:cstheme="minorHAnsi"/>
                <w:color w:val="000000"/>
                <w:sz w:val="16"/>
                <w:szCs w:val="16"/>
              </w:rPr>
            </w:pPr>
            <w:r w:rsidRPr="00352485">
              <w:rPr>
                <w:rFonts w:asciiTheme="minorHAnsi" w:hAnsiTheme="minorHAnsi" w:cstheme="minorHAnsi"/>
                <w:color w:val="000000"/>
                <w:sz w:val="16"/>
                <w:szCs w:val="16"/>
              </w:rPr>
              <w:t xml:space="preserve">To make payment within the agreed timescale; </w:t>
            </w:r>
          </w:p>
          <w:p w14:paraId="14B6EE29" w14:textId="77777777" w:rsidR="008A0CAE" w:rsidRDefault="00675860" w:rsidP="00352485">
            <w:pPr>
              <w:numPr>
                <w:ilvl w:val="0"/>
                <w:numId w:val="48"/>
              </w:numPr>
              <w:tabs>
                <w:tab w:val="right" w:pos="9746"/>
              </w:tabs>
              <w:suppressAutoHyphens/>
              <w:ind w:left="317" w:right="-720" w:hanging="317"/>
              <w:rPr>
                <w:rFonts w:asciiTheme="minorHAnsi" w:hAnsiTheme="minorHAnsi" w:cstheme="minorHAnsi"/>
                <w:color w:val="000000"/>
                <w:sz w:val="16"/>
                <w:szCs w:val="16"/>
              </w:rPr>
            </w:pPr>
            <w:r w:rsidRPr="00352485">
              <w:rPr>
                <w:rFonts w:asciiTheme="minorHAnsi" w:hAnsiTheme="minorHAnsi" w:cstheme="minorHAnsi"/>
                <w:color w:val="000000"/>
                <w:sz w:val="16"/>
                <w:szCs w:val="16"/>
              </w:rPr>
              <w:t>To provide a remittance advice fully explaining the reasons and the differences</w:t>
            </w:r>
          </w:p>
          <w:p w14:paraId="38204AE5" w14:textId="48DB5078" w:rsidR="00675860" w:rsidRPr="00352485" w:rsidRDefault="00675860" w:rsidP="008A0CAE">
            <w:pPr>
              <w:tabs>
                <w:tab w:val="right" w:pos="9746"/>
              </w:tabs>
              <w:suppressAutoHyphens/>
              <w:ind w:left="317" w:right="-720"/>
              <w:rPr>
                <w:rFonts w:asciiTheme="minorHAnsi" w:hAnsiTheme="minorHAnsi" w:cstheme="minorHAnsi"/>
                <w:color w:val="000000"/>
                <w:sz w:val="16"/>
                <w:szCs w:val="16"/>
              </w:rPr>
            </w:pPr>
            <w:r w:rsidRPr="00352485">
              <w:rPr>
                <w:rFonts w:asciiTheme="minorHAnsi" w:hAnsiTheme="minorHAnsi" w:cstheme="minorHAnsi"/>
                <w:color w:val="000000"/>
                <w:sz w:val="16"/>
                <w:szCs w:val="16"/>
              </w:rPr>
              <w:t>between the amount invoiced an</w:t>
            </w:r>
            <w:r w:rsidR="002C7F7B">
              <w:rPr>
                <w:rFonts w:asciiTheme="minorHAnsi" w:hAnsiTheme="minorHAnsi" w:cstheme="minorHAnsi"/>
                <w:color w:val="000000"/>
                <w:sz w:val="16"/>
                <w:szCs w:val="16"/>
              </w:rPr>
              <w:t>d the payment with each payment;</w:t>
            </w:r>
          </w:p>
          <w:p w14:paraId="56FF4B29" w14:textId="77777777" w:rsidR="00675860" w:rsidRDefault="00675860" w:rsidP="00352485">
            <w:pPr>
              <w:numPr>
                <w:ilvl w:val="0"/>
                <w:numId w:val="48"/>
              </w:numPr>
              <w:tabs>
                <w:tab w:val="right" w:pos="9746"/>
              </w:tabs>
              <w:suppressAutoHyphens/>
              <w:ind w:left="317" w:right="-720" w:hanging="317"/>
              <w:rPr>
                <w:rFonts w:asciiTheme="minorHAnsi" w:hAnsiTheme="minorHAnsi" w:cstheme="minorHAnsi"/>
                <w:color w:val="000000"/>
                <w:sz w:val="16"/>
                <w:szCs w:val="16"/>
              </w:rPr>
            </w:pPr>
            <w:r w:rsidRPr="00352485">
              <w:rPr>
                <w:rFonts w:asciiTheme="minorHAnsi" w:hAnsiTheme="minorHAnsi" w:cstheme="minorHAnsi"/>
                <w:color w:val="000000"/>
                <w:sz w:val="16"/>
                <w:szCs w:val="16"/>
              </w:rPr>
              <w:t xml:space="preserve">To advise the setting/Agent/authority of any payment failures. </w:t>
            </w:r>
          </w:p>
          <w:p w14:paraId="49E60649" w14:textId="1CD13358" w:rsidR="004A1811" w:rsidRPr="00352485" w:rsidRDefault="004A1811" w:rsidP="00352485">
            <w:pPr>
              <w:numPr>
                <w:ilvl w:val="0"/>
                <w:numId w:val="48"/>
              </w:numPr>
              <w:tabs>
                <w:tab w:val="right" w:pos="9746"/>
              </w:tabs>
              <w:suppressAutoHyphens/>
              <w:ind w:left="317" w:right="-720" w:hanging="317"/>
              <w:rPr>
                <w:rFonts w:asciiTheme="minorHAnsi" w:hAnsiTheme="minorHAnsi" w:cstheme="minorHAnsi"/>
                <w:color w:val="000000"/>
                <w:sz w:val="16"/>
                <w:szCs w:val="16"/>
              </w:rPr>
            </w:pPr>
            <w:r>
              <w:rPr>
                <w:rFonts w:asciiTheme="minorHAnsi" w:hAnsiTheme="minorHAnsi" w:cstheme="minorHAnsi"/>
                <w:color w:val="000000"/>
                <w:sz w:val="16"/>
                <w:szCs w:val="16"/>
              </w:rPr>
              <w:t>Tenderers should also include any value-added proposals for encouraging greater use of electronic payment methods</w:t>
            </w:r>
            <w:r w:rsidR="0038243B">
              <w:rPr>
                <w:rFonts w:asciiTheme="minorHAnsi" w:hAnsiTheme="minorHAnsi" w:cstheme="minorHAnsi"/>
                <w:color w:val="000000"/>
                <w:sz w:val="16"/>
                <w:szCs w:val="16"/>
              </w:rPr>
              <w:t>.</w:t>
            </w:r>
          </w:p>
        </w:tc>
        <w:tc>
          <w:tcPr>
            <w:tcW w:w="1417" w:type="dxa"/>
          </w:tcPr>
          <w:p w14:paraId="188C0938" w14:textId="77777777" w:rsidR="00675860" w:rsidRPr="00352485" w:rsidRDefault="00675860"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5%</w:t>
            </w:r>
          </w:p>
        </w:tc>
      </w:tr>
      <w:tr w:rsidR="00FC12F1" w:rsidRPr="00352485" w14:paraId="1EE5FA5E" w14:textId="77777777" w:rsidTr="00352485">
        <w:trPr>
          <w:cantSplit/>
          <w:trHeight w:val="860"/>
        </w:trPr>
        <w:tc>
          <w:tcPr>
            <w:tcW w:w="1560" w:type="dxa"/>
          </w:tcPr>
          <w:p w14:paraId="769D8A81"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lastRenderedPageBreak/>
              <w:t>D.6.</w:t>
            </w:r>
          </w:p>
          <w:p w14:paraId="14D77306"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Customer Service</w:t>
            </w:r>
          </w:p>
          <w:p w14:paraId="28645FE8" w14:textId="77777777" w:rsidR="00675860" w:rsidRPr="00352485" w:rsidRDefault="00675860" w:rsidP="00352485">
            <w:pPr>
              <w:pStyle w:val="Table"/>
              <w:rPr>
                <w:rFonts w:asciiTheme="minorHAnsi" w:hAnsiTheme="minorHAnsi" w:cstheme="minorHAnsi"/>
                <w:b/>
                <w:sz w:val="16"/>
                <w:szCs w:val="16"/>
              </w:rPr>
            </w:pPr>
          </w:p>
        </w:tc>
        <w:tc>
          <w:tcPr>
            <w:tcW w:w="1984" w:type="dxa"/>
          </w:tcPr>
          <w:p w14:paraId="2DC01FFF"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stablish that the Tenderer has a robust approach for customer service and will communicate the right messages, on time and to the right audiences.</w:t>
            </w:r>
          </w:p>
          <w:p w14:paraId="3E9855E0" w14:textId="77777777" w:rsidR="00675860" w:rsidRPr="00352485" w:rsidRDefault="00675860" w:rsidP="00352485">
            <w:pPr>
              <w:pStyle w:val="Table"/>
              <w:rPr>
                <w:rFonts w:asciiTheme="minorHAnsi" w:hAnsiTheme="minorHAnsi" w:cstheme="minorHAnsi"/>
                <w:sz w:val="16"/>
                <w:szCs w:val="16"/>
              </w:rPr>
            </w:pPr>
          </w:p>
          <w:p w14:paraId="75233CDA"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ub-Section 4.</w:t>
            </w:r>
          </w:p>
        </w:tc>
        <w:tc>
          <w:tcPr>
            <w:tcW w:w="3969" w:type="dxa"/>
          </w:tcPr>
          <w:p w14:paraId="63E2662A"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enderers must provide a method statement detailing how it is proposed to fulfil the Authority’s requirements (as described in the Specification)</w:t>
            </w:r>
          </w:p>
          <w:p w14:paraId="7F76338B" w14:textId="316E69E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 must include how it will communicate, between the Authority, the Tenderer and stakeholder/other interested parties on a day to day basis</w:t>
            </w:r>
            <w:r w:rsidR="008730A4">
              <w:rPr>
                <w:rFonts w:asciiTheme="minorHAnsi" w:hAnsiTheme="minorHAnsi" w:cstheme="minorHAnsi"/>
                <w:sz w:val="16"/>
                <w:szCs w:val="16"/>
              </w:rPr>
              <w:t xml:space="preserve"> and at any periodic events</w:t>
            </w:r>
            <w:r w:rsidRPr="00352485">
              <w:rPr>
                <w:rFonts w:asciiTheme="minorHAnsi" w:hAnsiTheme="minorHAnsi" w:cstheme="minorHAnsi"/>
                <w:sz w:val="16"/>
                <w:szCs w:val="16"/>
              </w:rPr>
              <w:t>.</w:t>
            </w:r>
          </w:p>
        </w:tc>
        <w:tc>
          <w:tcPr>
            <w:tcW w:w="5812" w:type="dxa"/>
          </w:tcPr>
          <w:p w14:paraId="74A456FA" w14:textId="67FD2D34"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The Tenderer’s response shows that it has a credible solution </w:t>
            </w:r>
            <w:r w:rsidR="002D761A">
              <w:rPr>
                <w:rFonts w:asciiTheme="minorHAnsi" w:hAnsiTheme="minorHAnsi" w:cstheme="minorHAnsi"/>
                <w:sz w:val="16"/>
                <w:szCs w:val="16"/>
              </w:rPr>
              <w:t>and that</w:t>
            </w:r>
            <w:r w:rsidRPr="00352485">
              <w:rPr>
                <w:rFonts w:asciiTheme="minorHAnsi" w:hAnsiTheme="minorHAnsi" w:cstheme="minorHAnsi"/>
                <w:sz w:val="16"/>
                <w:szCs w:val="16"/>
              </w:rPr>
              <w:t>:</w:t>
            </w:r>
          </w:p>
          <w:p w14:paraId="520615FB" w14:textId="77777777" w:rsidR="00352485" w:rsidRPr="00352485" w:rsidRDefault="00352485" w:rsidP="00352485">
            <w:pPr>
              <w:rPr>
                <w:rFonts w:asciiTheme="minorHAnsi" w:hAnsiTheme="minorHAnsi" w:cstheme="minorHAnsi"/>
                <w:sz w:val="16"/>
                <w:szCs w:val="16"/>
              </w:rPr>
            </w:pPr>
            <w:r w:rsidRPr="00352485">
              <w:rPr>
                <w:rFonts w:asciiTheme="minorHAnsi" w:hAnsiTheme="minorHAnsi" w:cstheme="minorHAnsi"/>
                <w:sz w:val="16"/>
                <w:szCs w:val="16"/>
              </w:rPr>
              <w:t>Has submitted a communications strategy as part of their bid which, as a minimum, contains:-</w:t>
            </w:r>
          </w:p>
          <w:p w14:paraId="4E86115A" w14:textId="77777777" w:rsidR="00352485" w:rsidRDefault="00352485" w:rsidP="00352485">
            <w:pPr>
              <w:pStyle w:val="ListParagraph"/>
              <w:numPr>
                <w:ilvl w:val="0"/>
                <w:numId w:val="42"/>
              </w:numPr>
              <w:ind w:left="317" w:hanging="284"/>
              <w:rPr>
                <w:rFonts w:asciiTheme="minorHAnsi" w:hAnsiTheme="minorHAnsi" w:cstheme="minorHAnsi"/>
                <w:sz w:val="16"/>
                <w:szCs w:val="16"/>
              </w:rPr>
            </w:pPr>
            <w:r w:rsidRPr="00352485">
              <w:rPr>
                <w:rFonts w:asciiTheme="minorHAnsi" w:hAnsiTheme="minorHAnsi" w:cstheme="minorHAnsi"/>
                <w:sz w:val="16"/>
                <w:szCs w:val="16"/>
              </w:rPr>
              <w:t xml:space="preserve">A plan for </w:t>
            </w:r>
            <w:r w:rsidRPr="00352485">
              <w:rPr>
                <w:rFonts w:asciiTheme="minorHAnsi" w:hAnsiTheme="minorHAnsi" w:cstheme="minorHAnsi"/>
                <w:color w:val="000000"/>
                <w:sz w:val="16"/>
                <w:szCs w:val="16"/>
              </w:rPr>
              <w:t>communicating with settings, agents and the public</w:t>
            </w:r>
            <w:r w:rsidRPr="00352485">
              <w:rPr>
                <w:rFonts w:asciiTheme="minorHAnsi" w:hAnsiTheme="minorHAnsi" w:cstheme="minorHAnsi"/>
                <w:sz w:val="16"/>
                <w:szCs w:val="16"/>
              </w:rPr>
              <w:t>;</w:t>
            </w:r>
          </w:p>
          <w:p w14:paraId="159B5BE3" w14:textId="0420D4CE" w:rsidR="000D2A24" w:rsidRPr="00352485" w:rsidRDefault="000D2A24" w:rsidP="00352485">
            <w:pPr>
              <w:pStyle w:val="ListParagraph"/>
              <w:numPr>
                <w:ilvl w:val="0"/>
                <w:numId w:val="42"/>
              </w:numPr>
              <w:ind w:left="317" w:hanging="284"/>
              <w:rPr>
                <w:rFonts w:asciiTheme="minorHAnsi" w:hAnsiTheme="minorHAnsi" w:cstheme="minorHAnsi"/>
                <w:sz w:val="16"/>
                <w:szCs w:val="16"/>
              </w:rPr>
            </w:pPr>
            <w:r>
              <w:rPr>
                <w:rFonts w:asciiTheme="minorHAnsi" w:hAnsiTheme="minorHAnsi" w:cstheme="minorHAnsi"/>
                <w:sz w:val="16"/>
                <w:szCs w:val="16"/>
              </w:rPr>
              <w:t>Proposals to ensure that contact details for settings are kept up to date, through annual contact with the settings or other means;</w:t>
            </w:r>
          </w:p>
          <w:p w14:paraId="30D90751" w14:textId="66324892" w:rsidR="00352485" w:rsidRPr="00352485" w:rsidRDefault="00352485" w:rsidP="00352485">
            <w:pPr>
              <w:pStyle w:val="ListParagraph"/>
              <w:numPr>
                <w:ilvl w:val="0"/>
                <w:numId w:val="42"/>
              </w:numPr>
              <w:ind w:left="317" w:hanging="284"/>
              <w:rPr>
                <w:rFonts w:asciiTheme="minorHAnsi" w:hAnsiTheme="minorHAnsi" w:cstheme="minorHAnsi"/>
                <w:sz w:val="16"/>
                <w:szCs w:val="16"/>
              </w:rPr>
            </w:pPr>
            <w:r w:rsidRPr="00352485">
              <w:rPr>
                <w:rFonts w:asciiTheme="minorHAnsi" w:hAnsiTheme="minorHAnsi" w:cstheme="minorHAnsi"/>
                <w:sz w:val="16"/>
                <w:szCs w:val="16"/>
              </w:rPr>
              <w:t xml:space="preserve">Proposals for the provision of </w:t>
            </w:r>
            <w:r w:rsidRPr="00352485">
              <w:rPr>
                <w:rFonts w:asciiTheme="minorHAnsi" w:hAnsiTheme="minorHAnsi" w:cstheme="minorHAnsi"/>
                <w:color w:val="000000"/>
                <w:sz w:val="16"/>
                <w:szCs w:val="16"/>
              </w:rPr>
              <w:t>a web portal which is accessible via the NMRU website, which provides secure login facilities and other security features to ensure data protection and fraud prevention, and which can be accessed at all times except for periods of a</w:t>
            </w:r>
            <w:r w:rsidR="002C7F7B">
              <w:rPr>
                <w:rFonts w:asciiTheme="minorHAnsi" w:hAnsiTheme="minorHAnsi" w:cstheme="minorHAnsi"/>
                <w:color w:val="000000"/>
                <w:sz w:val="16"/>
                <w:szCs w:val="16"/>
              </w:rPr>
              <w:t>greed and scheduled maintenance;</w:t>
            </w:r>
            <w:r w:rsidRPr="00352485">
              <w:rPr>
                <w:rFonts w:asciiTheme="minorHAnsi" w:hAnsiTheme="minorHAnsi" w:cstheme="minorHAnsi"/>
                <w:color w:val="000000"/>
                <w:sz w:val="16"/>
                <w:szCs w:val="16"/>
              </w:rPr>
              <w:t xml:space="preserve"> </w:t>
            </w:r>
          </w:p>
          <w:p w14:paraId="754D75C1" w14:textId="77777777" w:rsidR="00352485" w:rsidRPr="00352485" w:rsidRDefault="00352485" w:rsidP="00352485">
            <w:pPr>
              <w:pStyle w:val="ListParagraph"/>
              <w:numPr>
                <w:ilvl w:val="0"/>
                <w:numId w:val="42"/>
              </w:numPr>
              <w:ind w:left="317" w:hanging="284"/>
              <w:rPr>
                <w:rFonts w:asciiTheme="minorHAnsi" w:hAnsiTheme="minorHAnsi" w:cstheme="minorHAnsi"/>
                <w:sz w:val="16"/>
                <w:szCs w:val="16"/>
              </w:rPr>
            </w:pPr>
            <w:r w:rsidRPr="00352485">
              <w:rPr>
                <w:rFonts w:asciiTheme="minorHAnsi" w:hAnsiTheme="minorHAnsi" w:cstheme="minorHAnsi"/>
                <w:sz w:val="16"/>
                <w:szCs w:val="16"/>
              </w:rPr>
              <w:t xml:space="preserve">Assurance that ICT systems ensure that systems are or will be compliant with </w:t>
            </w:r>
            <w:r w:rsidRPr="00352485">
              <w:rPr>
                <w:rFonts w:asciiTheme="minorHAnsi" w:hAnsiTheme="minorHAnsi" w:cstheme="minorHAnsi"/>
                <w:color w:val="000000"/>
                <w:sz w:val="16"/>
                <w:szCs w:val="16"/>
              </w:rPr>
              <w:t xml:space="preserve">the Government’s “Digital by Default service standards and guidance on website design, and with </w:t>
            </w:r>
            <w:r w:rsidRPr="00352485">
              <w:rPr>
                <w:rFonts w:asciiTheme="minorHAnsi" w:hAnsiTheme="minorHAnsi" w:cstheme="minorHAnsi"/>
                <w:iCs/>
                <w:color w:val="000000"/>
                <w:sz w:val="16"/>
                <w:szCs w:val="16"/>
              </w:rPr>
              <w:t>ISO/IEC 27001:2013 (or other EU equivalent), and are or will be subjected to at least annual suitably scoped penetration tests by an independent member of the Council of Registered Ethical Security Testers (CREST);</w:t>
            </w:r>
          </w:p>
          <w:p w14:paraId="43577329" w14:textId="77777777" w:rsidR="00352485" w:rsidRPr="00352485" w:rsidRDefault="00352485" w:rsidP="00352485">
            <w:pPr>
              <w:pStyle w:val="ListParagraph"/>
              <w:numPr>
                <w:ilvl w:val="0"/>
                <w:numId w:val="42"/>
              </w:numPr>
              <w:ind w:left="317" w:hanging="284"/>
              <w:rPr>
                <w:rFonts w:asciiTheme="minorHAnsi" w:hAnsiTheme="minorHAnsi" w:cstheme="minorHAnsi"/>
                <w:sz w:val="16"/>
                <w:szCs w:val="16"/>
              </w:rPr>
            </w:pPr>
            <w:r w:rsidRPr="00352485">
              <w:rPr>
                <w:rFonts w:asciiTheme="minorHAnsi" w:hAnsiTheme="minorHAnsi" w:cstheme="minorHAnsi"/>
                <w:sz w:val="16"/>
                <w:szCs w:val="16"/>
              </w:rPr>
              <w:t xml:space="preserve">Proposals to design and supply all stationery, either electronic or hard copy, for the NMRU; </w:t>
            </w:r>
          </w:p>
          <w:p w14:paraId="7EB57614" w14:textId="77777777" w:rsidR="00352485" w:rsidRPr="00352485" w:rsidRDefault="00352485" w:rsidP="00352485">
            <w:pPr>
              <w:pStyle w:val="ListParagraph"/>
              <w:numPr>
                <w:ilvl w:val="0"/>
                <w:numId w:val="42"/>
              </w:numPr>
              <w:ind w:left="317" w:hanging="284"/>
              <w:rPr>
                <w:rFonts w:asciiTheme="minorHAnsi" w:hAnsiTheme="minorHAnsi" w:cstheme="minorHAnsi"/>
                <w:sz w:val="16"/>
                <w:szCs w:val="16"/>
              </w:rPr>
            </w:pPr>
            <w:r w:rsidRPr="00352485">
              <w:rPr>
                <w:rFonts w:asciiTheme="minorHAnsi" w:hAnsiTheme="minorHAnsi" w:cstheme="minorHAnsi"/>
                <w:sz w:val="16"/>
                <w:szCs w:val="16"/>
              </w:rPr>
              <w:t>Provision of a telephone and correspondence service to provide advice about the NMS and handle any queries, and to ensure that the telephone helpdesk operates between 09:00 – 17:00, Monday to Friday, excluding bank holidays, with calls and correspondence handled according to the KPIs set out in the service specification;</w:t>
            </w:r>
          </w:p>
          <w:p w14:paraId="1A2232DF" w14:textId="77777777" w:rsidR="00675860" w:rsidRDefault="00352485" w:rsidP="002D761A">
            <w:pPr>
              <w:pStyle w:val="ListParagraph"/>
              <w:numPr>
                <w:ilvl w:val="0"/>
                <w:numId w:val="42"/>
              </w:numPr>
              <w:ind w:left="317" w:hanging="284"/>
              <w:rPr>
                <w:rFonts w:asciiTheme="minorHAnsi" w:hAnsiTheme="minorHAnsi" w:cstheme="minorHAnsi"/>
                <w:sz w:val="16"/>
                <w:szCs w:val="16"/>
              </w:rPr>
            </w:pPr>
            <w:r w:rsidRPr="00352485">
              <w:rPr>
                <w:rFonts w:asciiTheme="minorHAnsi" w:hAnsiTheme="minorHAnsi" w:cstheme="minorHAnsi"/>
                <w:sz w:val="16"/>
                <w:szCs w:val="16"/>
              </w:rPr>
              <w:t>A plan for recording complaints, handling them according to the KPIs, escalating to NHSBSA if necessary, and providing an annual report on complaints and any changes made as a result.</w:t>
            </w:r>
          </w:p>
          <w:p w14:paraId="5FF99A7A" w14:textId="590E4B97" w:rsidR="000D2A24" w:rsidRPr="002D761A" w:rsidRDefault="000D2A24" w:rsidP="002D761A">
            <w:pPr>
              <w:pStyle w:val="ListParagraph"/>
              <w:numPr>
                <w:ilvl w:val="0"/>
                <w:numId w:val="42"/>
              </w:numPr>
              <w:ind w:left="317" w:hanging="284"/>
              <w:rPr>
                <w:rFonts w:asciiTheme="minorHAnsi" w:hAnsiTheme="minorHAnsi" w:cstheme="minorHAnsi"/>
                <w:sz w:val="16"/>
                <w:szCs w:val="16"/>
              </w:rPr>
            </w:pPr>
            <w:r>
              <w:rPr>
                <w:rFonts w:asciiTheme="minorHAnsi" w:hAnsiTheme="minorHAnsi" w:cstheme="minorHAnsi"/>
                <w:sz w:val="16"/>
                <w:szCs w:val="16"/>
              </w:rPr>
              <w:t>Any value-added proposals which bidders may wish to put forward to encourage input and feedback from childcare settings and agents, and/or the greater use of other innovative communication methods.</w:t>
            </w:r>
          </w:p>
        </w:tc>
        <w:tc>
          <w:tcPr>
            <w:tcW w:w="1417" w:type="dxa"/>
          </w:tcPr>
          <w:p w14:paraId="05A826D2" w14:textId="060178AF" w:rsidR="00675860" w:rsidRPr="00352485" w:rsidRDefault="00F254A1"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8</w:t>
            </w:r>
            <w:r w:rsidR="00675860" w:rsidRPr="00352485">
              <w:rPr>
                <w:rFonts w:asciiTheme="minorHAnsi" w:hAnsiTheme="minorHAnsi" w:cstheme="minorHAnsi"/>
                <w:sz w:val="16"/>
                <w:szCs w:val="16"/>
              </w:rPr>
              <w:t>%</w:t>
            </w:r>
          </w:p>
        </w:tc>
      </w:tr>
      <w:tr w:rsidR="00FC12F1" w:rsidRPr="00352485" w14:paraId="12DDBBC6" w14:textId="77777777" w:rsidTr="00352485">
        <w:trPr>
          <w:cantSplit/>
          <w:trHeight w:val="860"/>
        </w:trPr>
        <w:tc>
          <w:tcPr>
            <w:tcW w:w="1560" w:type="dxa"/>
          </w:tcPr>
          <w:p w14:paraId="77C2A4D6"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 xml:space="preserve">D.7. </w:t>
            </w:r>
          </w:p>
          <w:p w14:paraId="013AAAE5"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Contract Management (performance &amp; Quality) and Reporting (MI/FI data, &amp; Cost)</w:t>
            </w:r>
          </w:p>
        </w:tc>
        <w:tc>
          <w:tcPr>
            <w:tcW w:w="1984" w:type="dxa"/>
          </w:tcPr>
          <w:p w14:paraId="42BABE20"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stablish that the Tenderer has a robust approach to Contract Management and has a credible plan for delivering successful outcomes including performance and quality.</w:t>
            </w:r>
          </w:p>
          <w:p w14:paraId="111CAE8A" w14:textId="77777777" w:rsidR="00675860" w:rsidRPr="00352485" w:rsidRDefault="00675860" w:rsidP="00352485">
            <w:pPr>
              <w:pStyle w:val="Table"/>
              <w:rPr>
                <w:rFonts w:asciiTheme="minorHAnsi" w:hAnsiTheme="minorHAnsi" w:cstheme="minorHAnsi"/>
                <w:sz w:val="16"/>
                <w:szCs w:val="16"/>
              </w:rPr>
            </w:pPr>
          </w:p>
          <w:p w14:paraId="1460AC11"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ub-Section 5.</w:t>
            </w:r>
          </w:p>
        </w:tc>
        <w:tc>
          <w:tcPr>
            <w:tcW w:w="3969" w:type="dxa"/>
          </w:tcPr>
          <w:p w14:paraId="3E812F5B" w14:textId="77777777" w:rsidR="00F254A1" w:rsidRPr="00352485" w:rsidRDefault="00F254A1"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Tenderers must provide a method statement detailing how it is proposed to Manage the Contract to fulfil the Authority’s requirements, including:  </w:t>
            </w:r>
          </w:p>
          <w:p w14:paraId="7D028CAC" w14:textId="7EAECC7A" w:rsidR="00F254A1" w:rsidRDefault="00F254A1" w:rsidP="00352485">
            <w:pPr>
              <w:pStyle w:val="Table"/>
              <w:numPr>
                <w:ilvl w:val="0"/>
                <w:numId w:val="38"/>
              </w:numPr>
              <w:ind w:left="317" w:hanging="283"/>
              <w:rPr>
                <w:rFonts w:asciiTheme="minorHAnsi" w:hAnsiTheme="minorHAnsi" w:cstheme="minorHAnsi"/>
                <w:sz w:val="16"/>
                <w:szCs w:val="16"/>
              </w:rPr>
            </w:pPr>
            <w:r w:rsidRPr="00352485">
              <w:rPr>
                <w:rFonts w:asciiTheme="minorHAnsi" w:hAnsiTheme="minorHAnsi" w:cstheme="minorHAnsi"/>
                <w:sz w:val="16"/>
                <w:szCs w:val="16"/>
              </w:rPr>
              <w:t>Rela</w:t>
            </w:r>
            <w:r w:rsidR="002C7F7B">
              <w:rPr>
                <w:rFonts w:asciiTheme="minorHAnsi" w:hAnsiTheme="minorHAnsi" w:cstheme="minorHAnsi"/>
                <w:sz w:val="16"/>
                <w:szCs w:val="16"/>
              </w:rPr>
              <w:t>tionship Management and liaison;</w:t>
            </w:r>
          </w:p>
          <w:p w14:paraId="73E18B5F" w14:textId="055A5478" w:rsidR="008730A4" w:rsidRPr="00352485" w:rsidRDefault="008730A4" w:rsidP="00352485">
            <w:pPr>
              <w:pStyle w:val="Table"/>
              <w:numPr>
                <w:ilvl w:val="0"/>
                <w:numId w:val="38"/>
              </w:numPr>
              <w:ind w:left="317" w:hanging="283"/>
              <w:rPr>
                <w:rFonts w:asciiTheme="minorHAnsi" w:hAnsiTheme="minorHAnsi" w:cstheme="minorHAnsi"/>
                <w:sz w:val="16"/>
                <w:szCs w:val="16"/>
              </w:rPr>
            </w:pPr>
            <w:r>
              <w:rPr>
                <w:rFonts w:asciiTheme="minorHAnsi" w:hAnsiTheme="minorHAnsi" w:cstheme="minorHAnsi"/>
                <w:sz w:val="16"/>
                <w:szCs w:val="16"/>
              </w:rPr>
              <w:t>Sub-contractor and Partnership management</w:t>
            </w:r>
          </w:p>
          <w:p w14:paraId="65DBA1C9" w14:textId="18F8BABA" w:rsidR="00F254A1" w:rsidRPr="00352485" w:rsidRDefault="00F254A1" w:rsidP="00352485">
            <w:pPr>
              <w:pStyle w:val="Table"/>
              <w:numPr>
                <w:ilvl w:val="0"/>
                <w:numId w:val="38"/>
              </w:numPr>
              <w:ind w:left="317" w:hanging="283"/>
              <w:rPr>
                <w:rFonts w:asciiTheme="minorHAnsi" w:hAnsiTheme="minorHAnsi" w:cstheme="minorHAnsi"/>
                <w:sz w:val="16"/>
                <w:szCs w:val="16"/>
              </w:rPr>
            </w:pPr>
            <w:r w:rsidRPr="00352485">
              <w:rPr>
                <w:rFonts w:asciiTheme="minorHAnsi" w:hAnsiTheme="minorHAnsi" w:cstheme="minorHAnsi"/>
                <w:sz w:val="16"/>
                <w:szCs w:val="16"/>
              </w:rPr>
              <w:t>Performance Management - quality assurance for service delivery to the required quality standards as set out in the KPIs and other repor</w:t>
            </w:r>
            <w:r w:rsidR="002C7F7B">
              <w:rPr>
                <w:rFonts w:asciiTheme="minorHAnsi" w:hAnsiTheme="minorHAnsi" w:cstheme="minorHAnsi"/>
                <w:sz w:val="16"/>
                <w:szCs w:val="16"/>
              </w:rPr>
              <w:t>table measures;</w:t>
            </w:r>
          </w:p>
          <w:p w14:paraId="35DA8D3D" w14:textId="5E1A74EF" w:rsidR="00F254A1" w:rsidRPr="00352485" w:rsidRDefault="00F254A1" w:rsidP="00352485">
            <w:pPr>
              <w:pStyle w:val="Table"/>
              <w:numPr>
                <w:ilvl w:val="0"/>
                <w:numId w:val="38"/>
              </w:numPr>
              <w:ind w:left="317" w:hanging="283"/>
              <w:rPr>
                <w:rFonts w:asciiTheme="minorHAnsi" w:hAnsiTheme="minorHAnsi" w:cstheme="minorHAnsi"/>
                <w:sz w:val="16"/>
                <w:szCs w:val="16"/>
              </w:rPr>
            </w:pPr>
            <w:r w:rsidRPr="00352485">
              <w:rPr>
                <w:rFonts w:asciiTheme="minorHAnsi" w:hAnsiTheme="minorHAnsi" w:cstheme="minorHAnsi"/>
                <w:sz w:val="16"/>
                <w:szCs w:val="16"/>
              </w:rPr>
              <w:t>MI / FI data col</w:t>
            </w:r>
            <w:r w:rsidR="002C7F7B">
              <w:rPr>
                <w:rFonts w:asciiTheme="minorHAnsi" w:hAnsiTheme="minorHAnsi" w:cstheme="minorHAnsi"/>
                <w:sz w:val="16"/>
                <w:szCs w:val="16"/>
              </w:rPr>
              <w:t>lation, analysis and Reporting;</w:t>
            </w:r>
          </w:p>
          <w:p w14:paraId="073439E3" w14:textId="1C69223F" w:rsidR="00675860" w:rsidRPr="00352485" w:rsidRDefault="00F254A1" w:rsidP="00352485">
            <w:pPr>
              <w:pStyle w:val="Table"/>
              <w:numPr>
                <w:ilvl w:val="0"/>
                <w:numId w:val="38"/>
              </w:numPr>
              <w:ind w:left="317" w:hanging="283"/>
              <w:rPr>
                <w:rFonts w:asciiTheme="minorHAnsi" w:hAnsiTheme="minorHAnsi" w:cstheme="minorHAnsi"/>
                <w:sz w:val="16"/>
                <w:szCs w:val="16"/>
              </w:rPr>
            </w:pPr>
            <w:r w:rsidRPr="00352485">
              <w:rPr>
                <w:rFonts w:asciiTheme="minorHAnsi" w:hAnsiTheme="minorHAnsi" w:cstheme="minorHAnsi"/>
                <w:sz w:val="16"/>
                <w:szCs w:val="16"/>
              </w:rPr>
              <w:t>Cost Management.</w:t>
            </w:r>
          </w:p>
        </w:tc>
        <w:tc>
          <w:tcPr>
            <w:tcW w:w="5812" w:type="dxa"/>
          </w:tcPr>
          <w:p w14:paraId="5519B56D" w14:textId="77777777" w:rsidR="00F254A1" w:rsidRPr="00352485" w:rsidRDefault="00F254A1"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s response shows that it has a credible solution that:</w:t>
            </w:r>
          </w:p>
          <w:p w14:paraId="5651F023" w14:textId="77777777" w:rsidR="00F254A1" w:rsidRPr="008730A4" w:rsidRDefault="00F254A1" w:rsidP="00352485">
            <w:pPr>
              <w:pStyle w:val="Table"/>
              <w:numPr>
                <w:ilvl w:val="0"/>
                <w:numId w:val="39"/>
              </w:numPr>
              <w:ind w:left="317" w:hanging="317"/>
              <w:rPr>
                <w:rFonts w:asciiTheme="minorHAnsi" w:hAnsiTheme="minorHAnsi" w:cstheme="minorHAnsi"/>
                <w:sz w:val="16"/>
                <w:szCs w:val="16"/>
              </w:rPr>
            </w:pPr>
            <w:r w:rsidRPr="008730A4">
              <w:rPr>
                <w:rFonts w:asciiTheme="minorHAnsi" w:hAnsiTheme="minorHAnsi" w:cstheme="minorHAnsi"/>
                <w:sz w:val="16"/>
                <w:szCs w:val="16"/>
              </w:rPr>
              <w:t>Has a defined and achievable contract management strategy;</w:t>
            </w:r>
          </w:p>
          <w:p w14:paraId="20764AE1" w14:textId="77777777" w:rsidR="00F254A1" w:rsidRPr="008730A4" w:rsidRDefault="00F254A1" w:rsidP="00352485">
            <w:pPr>
              <w:pStyle w:val="Table"/>
              <w:numPr>
                <w:ilvl w:val="0"/>
                <w:numId w:val="39"/>
              </w:numPr>
              <w:ind w:left="317" w:hanging="317"/>
              <w:rPr>
                <w:rFonts w:asciiTheme="minorHAnsi" w:hAnsiTheme="minorHAnsi" w:cstheme="minorHAnsi"/>
                <w:sz w:val="16"/>
                <w:szCs w:val="16"/>
              </w:rPr>
            </w:pPr>
            <w:r w:rsidRPr="008730A4">
              <w:rPr>
                <w:rFonts w:asciiTheme="minorHAnsi" w:hAnsiTheme="minorHAnsi" w:cstheme="minorHAnsi"/>
                <w:sz w:val="16"/>
                <w:szCs w:val="16"/>
              </w:rPr>
              <w:t>Has a quality assurance regime that monitors, measures and assures quality outcomes that adhere to the required quality standards as set out in the KPIs and other reportable measures;</w:t>
            </w:r>
          </w:p>
          <w:p w14:paraId="75235D3F" w14:textId="77777777" w:rsidR="00F254A1" w:rsidRPr="008730A4" w:rsidRDefault="00F254A1" w:rsidP="00352485">
            <w:pPr>
              <w:pStyle w:val="Table"/>
              <w:numPr>
                <w:ilvl w:val="0"/>
                <w:numId w:val="39"/>
              </w:numPr>
              <w:ind w:left="317" w:hanging="317"/>
              <w:rPr>
                <w:rFonts w:asciiTheme="minorHAnsi" w:hAnsiTheme="minorHAnsi" w:cstheme="minorHAnsi"/>
                <w:sz w:val="16"/>
                <w:szCs w:val="16"/>
              </w:rPr>
            </w:pPr>
            <w:r w:rsidRPr="008730A4">
              <w:rPr>
                <w:rFonts w:asciiTheme="minorHAnsi" w:hAnsiTheme="minorHAnsi" w:cstheme="minorHAnsi"/>
                <w:sz w:val="16"/>
                <w:szCs w:val="16"/>
              </w:rPr>
              <w:t>Has defined and achievable approach for MI/FI data collation, analysis and reporting;</w:t>
            </w:r>
          </w:p>
          <w:p w14:paraId="2CA04394" w14:textId="77777777" w:rsidR="00675860" w:rsidRPr="008730A4" w:rsidRDefault="00F254A1" w:rsidP="00352485">
            <w:pPr>
              <w:pStyle w:val="Table"/>
              <w:numPr>
                <w:ilvl w:val="0"/>
                <w:numId w:val="39"/>
              </w:numPr>
              <w:ind w:left="317" w:hanging="317"/>
              <w:rPr>
                <w:rFonts w:asciiTheme="minorHAnsi" w:hAnsiTheme="minorHAnsi" w:cstheme="minorHAnsi"/>
                <w:sz w:val="16"/>
                <w:szCs w:val="16"/>
              </w:rPr>
            </w:pPr>
            <w:r w:rsidRPr="008730A4">
              <w:rPr>
                <w:rFonts w:asciiTheme="minorHAnsi" w:hAnsiTheme="minorHAnsi" w:cstheme="minorHAnsi"/>
                <w:sz w:val="16"/>
                <w:szCs w:val="16"/>
              </w:rPr>
              <w:t>Has a robust approach for cost management with a high degree of assurance that the tenderer will ensure the aims and objectives are met to time and cost.</w:t>
            </w:r>
          </w:p>
          <w:p w14:paraId="1B4D5637" w14:textId="77777777" w:rsidR="008730A4" w:rsidRPr="008730A4" w:rsidRDefault="008730A4" w:rsidP="008730A4">
            <w:pPr>
              <w:pStyle w:val="Table"/>
              <w:numPr>
                <w:ilvl w:val="0"/>
                <w:numId w:val="39"/>
              </w:numPr>
              <w:ind w:left="317" w:hanging="317"/>
              <w:rPr>
                <w:rFonts w:asciiTheme="minorHAnsi" w:hAnsiTheme="minorHAnsi" w:cstheme="minorHAnsi"/>
                <w:i/>
                <w:iCs/>
                <w:sz w:val="16"/>
                <w:szCs w:val="16"/>
              </w:rPr>
            </w:pPr>
            <w:r w:rsidRPr="008730A4">
              <w:rPr>
                <w:rFonts w:asciiTheme="minorHAnsi" w:hAnsiTheme="minorHAnsi" w:cstheme="minorHAnsi"/>
                <w:sz w:val="16"/>
                <w:szCs w:val="16"/>
              </w:rPr>
              <w:t xml:space="preserve">Has proposal for robust Relationship liaison and management. </w:t>
            </w:r>
          </w:p>
          <w:p w14:paraId="2CD2E264" w14:textId="00F14078" w:rsidR="008730A4" w:rsidRPr="00352485" w:rsidRDefault="008730A4" w:rsidP="008730A4">
            <w:pPr>
              <w:pStyle w:val="Table"/>
              <w:numPr>
                <w:ilvl w:val="0"/>
                <w:numId w:val="39"/>
              </w:numPr>
              <w:ind w:left="317" w:hanging="317"/>
              <w:rPr>
                <w:rFonts w:asciiTheme="minorHAnsi" w:hAnsiTheme="minorHAnsi" w:cstheme="minorHAnsi"/>
                <w:sz w:val="16"/>
                <w:szCs w:val="16"/>
              </w:rPr>
            </w:pPr>
            <w:r w:rsidRPr="008730A4">
              <w:rPr>
                <w:rFonts w:asciiTheme="minorHAnsi" w:hAnsiTheme="minorHAnsi" w:cstheme="minorHAnsi"/>
                <w:sz w:val="16"/>
                <w:szCs w:val="16"/>
              </w:rPr>
              <w:t>Has proposal for sub-</w:t>
            </w:r>
            <w:r w:rsidRPr="008730A4">
              <w:rPr>
                <w:rFonts w:asciiTheme="minorHAnsi" w:hAnsiTheme="minorHAnsi" w:cstheme="minorHAnsi"/>
                <w:bCs w:val="0"/>
                <w:sz w:val="16"/>
                <w:szCs w:val="16"/>
              </w:rPr>
              <w:t>contractor and partnership management.</w:t>
            </w:r>
          </w:p>
        </w:tc>
        <w:tc>
          <w:tcPr>
            <w:tcW w:w="1417" w:type="dxa"/>
          </w:tcPr>
          <w:p w14:paraId="3143D8B7" w14:textId="77777777" w:rsidR="00675860" w:rsidRPr="00352485" w:rsidRDefault="00675860"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10%</w:t>
            </w:r>
          </w:p>
        </w:tc>
      </w:tr>
      <w:tr w:rsidR="00FC12F1" w:rsidRPr="00352485" w14:paraId="77B84D48" w14:textId="77777777" w:rsidTr="00352485">
        <w:trPr>
          <w:cantSplit/>
          <w:trHeight w:val="860"/>
        </w:trPr>
        <w:tc>
          <w:tcPr>
            <w:tcW w:w="1560" w:type="dxa"/>
          </w:tcPr>
          <w:p w14:paraId="5F7965DB"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lastRenderedPageBreak/>
              <w:t xml:space="preserve">D.8. </w:t>
            </w:r>
          </w:p>
          <w:p w14:paraId="4F4574F9"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 xml:space="preserve">Business Continuity and Disaster Recovery  </w:t>
            </w:r>
          </w:p>
        </w:tc>
        <w:tc>
          <w:tcPr>
            <w:tcW w:w="1984" w:type="dxa"/>
          </w:tcPr>
          <w:p w14:paraId="36A55C4F"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stablish that the Tenderer has a robust approach to Business Continuity and Disaster Recovery.</w:t>
            </w:r>
          </w:p>
          <w:p w14:paraId="00D3131A" w14:textId="77777777" w:rsidR="00675860" w:rsidRPr="00352485" w:rsidRDefault="00675860" w:rsidP="00352485">
            <w:pPr>
              <w:pStyle w:val="Table"/>
              <w:rPr>
                <w:rFonts w:asciiTheme="minorHAnsi" w:hAnsiTheme="minorHAnsi" w:cstheme="minorHAnsi"/>
                <w:sz w:val="16"/>
                <w:szCs w:val="16"/>
              </w:rPr>
            </w:pPr>
          </w:p>
          <w:p w14:paraId="3C907C1A"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ub-Section 5.</w:t>
            </w:r>
          </w:p>
        </w:tc>
        <w:tc>
          <w:tcPr>
            <w:tcW w:w="3969" w:type="dxa"/>
          </w:tcPr>
          <w:p w14:paraId="0DF5B902"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 xml:space="preserve">The Tenderer must provide detailed and appropriate business continuity and disaster recovery plans for the duration of the contract.  </w:t>
            </w:r>
          </w:p>
        </w:tc>
        <w:tc>
          <w:tcPr>
            <w:tcW w:w="5812" w:type="dxa"/>
          </w:tcPr>
          <w:p w14:paraId="26C72C36"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s response shows that it has a credible solution that:</w:t>
            </w:r>
          </w:p>
          <w:p w14:paraId="41F7ED15" w14:textId="77777777" w:rsidR="00675860" w:rsidRPr="00352485" w:rsidRDefault="00675860" w:rsidP="00352485">
            <w:pPr>
              <w:pStyle w:val="Table"/>
              <w:numPr>
                <w:ilvl w:val="0"/>
                <w:numId w:val="46"/>
              </w:numPr>
              <w:ind w:left="317" w:hanging="284"/>
              <w:rPr>
                <w:rFonts w:asciiTheme="minorHAnsi" w:hAnsiTheme="minorHAnsi" w:cstheme="minorHAnsi"/>
                <w:sz w:val="16"/>
                <w:szCs w:val="16"/>
              </w:rPr>
            </w:pPr>
            <w:r w:rsidRPr="00352485">
              <w:rPr>
                <w:rFonts w:asciiTheme="minorHAnsi" w:hAnsiTheme="minorHAnsi" w:cstheme="minorHAnsi"/>
                <w:sz w:val="16"/>
                <w:szCs w:val="16"/>
              </w:rPr>
              <w:t xml:space="preserve">Has a robust plan in place to ensure continuous availability of the service requirements including website architecture and database to deliver sufficient capacity to manage effectively any potential disruption.  </w:t>
            </w:r>
          </w:p>
        </w:tc>
        <w:tc>
          <w:tcPr>
            <w:tcW w:w="1417" w:type="dxa"/>
          </w:tcPr>
          <w:p w14:paraId="5F4F13D2" w14:textId="2E50C111" w:rsidR="00675860" w:rsidRPr="00352485" w:rsidRDefault="00F254A1"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3</w:t>
            </w:r>
            <w:r w:rsidR="00675860" w:rsidRPr="00352485">
              <w:rPr>
                <w:rFonts w:asciiTheme="minorHAnsi" w:hAnsiTheme="minorHAnsi" w:cstheme="minorHAnsi"/>
                <w:sz w:val="16"/>
                <w:szCs w:val="16"/>
              </w:rPr>
              <w:t>%</w:t>
            </w:r>
          </w:p>
        </w:tc>
      </w:tr>
      <w:tr w:rsidR="00FC12F1" w:rsidRPr="00352485" w14:paraId="188F3D08" w14:textId="77777777" w:rsidTr="00352485">
        <w:trPr>
          <w:cantSplit/>
          <w:trHeight w:val="860"/>
        </w:trPr>
        <w:tc>
          <w:tcPr>
            <w:tcW w:w="1560" w:type="dxa"/>
          </w:tcPr>
          <w:p w14:paraId="70D289A9" w14:textId="339CC2E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D.</w:t>
            </w:r>
            <w:r w:rsidR="00F254A1" w:rsidRPr="00352485">
              <w:rPr>
                <w:rFonts w:asciiTheme="minorHAnsi" w:hAnsiTheme="minorHAnsi" w:cstheme="minorHAnsi"/>
                <w:b/>
                <w:sz w:val="16"/>
                <w:szCs w:val="16"/>
              </w:rPr>
              <w:t>9</w:t>
            </w:r>
            <w:r w:rsidRPr="00352485">
              <w:rPr>
                <w:rFonts w:asciiTheme="minorHAnsi" w:hAnsiTheme="minorHAnsi" w:cstheme="minorHAnsi"/>
                <w:b/>
                <w:sz w:val="16"/>
                <w:szCs w:val="16"/>
              </w:rPr>
              <w:t>.</w:t>
            </w:r>
          </w:p>
          <w:p w14:paraId="57F801D1" w14:textId="77777777" w:rsidR="00675860" w:rsidRPr="00352485" w:rsidRDefault="00675860" w:rsidP="00352485">
            <w:pPr>
              <w:pStyle w:val="Table"/>
              <w:rPr>
                <w:rFonts w:asciiTheme="minorHAnsi" w:hAnsiTheme="minorHAnsi" w:cstheme="minorHAnsi"/>
                <w:b/>
                <w:sz w:val="16"/>
                <w:szCs w:val="16"/>
              </w:rPr>
            </w:pPr>
            <w:r w:rsidRPr="00352485">
              <w:rPr>
                <w:rFonts w:asciiTheme="minorHAnsi" w:hAnsiTheme="minorHAnsi" w:cstheme="minorHAnsi"/>
                <w:b/>
                <w:sz w:val="16"/>
                <w:szCs w:val="16"/>
              </w:rPr>
              <w:t>Contract Transfer and Exit Strategy</w:t>
            </w:r>
          </w:p>
        </w:tc>
        <w:tc>
          <w:tcPr>
            <w:tcW w:w="1984" w:type="dxa"/>
          </w:tcPr>
          <w:p w14:paraId="606A9EA4"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Seeks to ensure that the Tenderer will transfer knowledge back into the Authority and exit the contract in such a way as to facilitate re-procurement and/or project termination.</w:t>
            </w:r>
          </w:p>
        </w:tc>
        <w:tc>
          <w:tcPr>
            <w:tcW w:w="3969" w:type="dxa"/>
          </w:tcPr>
          <w:p w14:paraId="7554F31C"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enderers must indicate its plans for the transfer of knowledge, skills and any appropriate material from this activity back to the Authority or a new Contractor during and at the end of the contract.</w:t>
            </w:r>
          </w:p>
        </w:tc>
        <w:tc>
          <w:tcPr>
            <w:tcW w:w="5812" w:type="dxa"/>
          </w:tcPr>
          <w:p w14:paraId="56FF6AD6" w14:textId="77777777" w:rsidR="00675860" w:rsidRPr="00352485" w:rsidRDefault="00675860" w:rsidP="00352485">
            <w:pPr>
              <w:pStyle w:val="Table"/>
              <w:rPr>
                <w:rFonts w:asciiTheme="minorHAnsi" w:hAnsiTheme="minorHAnsi" w:cstheme="minorHAnsi"/>
                <w:sz w:val="16"/>
                <w:szCs w:val="16"/>
              </w:rPr>
            </w:pPr>
            <w:r w:rsidRPr="00352485">
              <w:rPr>
                <w:rFonts w:asciiTheme="minorHAnsi" w:hAnsiTheme="minorHAnsi" w:cstheme="minorHAnsi"/>
                <w:sz w:val="16"/>
                <w:szCs w:val="16"/>
              </w:rPr>
              <w:t>The Tenderers response shows that it has a credible solution that:</w:t>
            </w:r>
          </w:p>
          <w:p w14:paraId="1FB282B7" w14:textId="77777777" w:rsidR="00675860" w:rsidRPr="00352485" w:rsidRDefault="00675860" w:rsidP="00352485">
            <w:pPr>
              <w:pStyle w:val="Table"/>
              <w:numPr>
                <w:ilvl w:val="0"/>
                <w:numId w:val="47"/>
              </w:numPr>
              <w:ind w:left="317" w:hanging="284"/>
              <w:rPr>
                <w:rFonts w:asciiTheme="minorHAnsi" w:hAnsiTheme="minorHAnsi" w:cstheme="minorHAnsi"/>
                <w:sz w:val="16"/>
                <w:szCs w:val="16"/>
              </w:rPr>
            </w:pPr>
            <w:r w:rsidRPr="00352485">
              <w:rPr>
                <w:rFonts w:asciiTheme="minorHAnsi" w:hAnsiTheme="minorHAnsi" w:cstheme="minorHAnsi"/>
                <w:sz w:val="16"/>
                <w:szCs w:val="16"/>
              </w:rPr>
              <w:t>The Tenderer knowledge transfer arrangements and exit strategy is credible and can achieve the required outputs including addressing any TUPE requirements.</w:t>
            </w:r>
          </w:p>
        </w:tc>
        <w:tc>
          <w:tcPr>
            <w:tcW w:w="1417" w:type="dxa"/>
          </w:tcPr>
          <w:p w14:paraId="1E4D5A55" w14:textId="04440977" w:rsidR="00675860" w:rsidRPr="00352485" w:rsidRDefault="00F254A1" w:rsidP="00352485">
            <w:pPr>
              <w:pStyle w:val="Table"/>
              <w:ind w:left="74"/>
              <w:rPr>
                <w:rFonts w:asciiTheme="minorHAnsi" w:hAnsiTheme="minorHAnsi" w:cstheme="minorHAnsi"/>
                <w:sz w:val="16"/>
                <w:szCs w:val="16"/>
              </w:rPr>
            </w:pPr>
            <w:r w:rsidRPr="00352485">
              <w:rPr>
                <w:rFonts w:asciiTheme="minorHAnsi" w:hAnsiTheme="minorHAnsi" w:cstheme="minorHAnsi"/>
                <w:sz w:val="16"/>
                <w:szCs w:val="16"/>
              </w:rPr>
              <w:t>2</w:t>
            </w:r>
            <w:r w:rsidR="00675860" w:rsidRPr="00352485">
              <w:rPr>
                <w:rFonts w:asciiTheme="minorHAnsi" w:hAnsiTheme="minorHAnsi" w:cstheme="minorHAnsi"/>
                <w:sz w:val="16"/>
                <w:szCs w:val="16"/>
              </w:rPr>
              <w:t>%</w:t>
            </w:r>
          </w:p>
        </w:tc>
      </w:tr>
      <w:tr w:rsidR="00675860" w:rsidRPr="00352485" w14:paraId="4EF08790" w14:textId="77777777" w:rsidTr="00352485">
        <w:trPr>
          <w:cantSplit/>
          <w:trHeight w:val="277"/>
        </w:trPr>
        <w:tc>
          <w:tcPr>
            <w:tcW w:w="13325" w:type="dxa"/>
            <w:gridSpan w:val="4"/>
            <w:shd w:val="clear" w:color="auto" w:fill="F2DBDB" w:themeFill="accent2" w:themeFillTint="33"/>
            <w:vAlign w:val="center"/>
          </w:tcPr>
          <w:p w14:paraId="4A2520B1" w14:textId="77777777" w:rsidR="00675860" w:rsidRPr="00352485" w:rsidRDefault="00675860" w:rsidP="00035443">
            <w:pPr>
              <w:pStyle w:val="NoSpacing"/>
              <w:jc w:val="center"/>
              <w:rPr>
                <w:rFonts w:asciiTheme="minorHAnsi" w:hAnsiTheme="minorHAnsi" w:cstheme="minorHAnsi"/>
                <w:b/>
                <w:sz w:val="16"/>
                <w:szCs w:val="16"/>
              </w:rPr>
            </w:pPr>
            <w:r w:rsidRPr="00352485">
              <w:rPr>
                <w:rFonts w:asciiTheme="minorHAnsi" w:hAnsiTheme="minorHAnsi" w:cstheme="minorHAnsi"/>
                <w:b/>
                <w:sz w:val="16"/>
                <w:szCs w:val="16"/>
              </w:rPr>
              <w:t>Total</w:t>
            </w:r>
          </w:p>
        </w:tc>
        <w:tc>
          <w:tcPr>
            <w:tcW w:w="1417" w:type="dxa"/>
            <w:shd w:val="clear" w:color="auto" w:fill="F2DBDB" w:themeFill="accent2" w:themeFillTint="33"/>
            <w:vAlign w:val="center"/>
          </w:tcPr>
          <w:p w14:paraId="0D63F667" w14:textId="77777777" w:rsidR="00675860" w:rsidRPr="00352485" w:rsidRDefault="00675860" w:rsidP="00035443">
            <w:pPr>
              <w:pStyle w:val="Table"/>
              <w:ind w:left="74"/>
              <w:jc w:val="center"/>
              <w:rPr>
                <w:rFonts w:asciiTheme="minorHAnsi" w:hAnsiTheme="minorHAnsi" w:cstheme="minorHAnsi"/>
                <w:b/>
                <w:sz w:val="16"/>
                <w:szCs w:val="16"/>
              </w:rPr>
            </w:pPr>
            <w:r w:rsidRPr="00352485">
              <w:rPr>
                <w:rFonts w:asciiTheme="minorHAnsi" w:hAnsiTheme="minorHAnsi" w:cstheme="minorHAnsi"/>
                <w:b/>
                <w:sz w:val="16"/>
                <w:szCs w:val="16"/>
              </w:rPr>
              <w:t>60%</w:t>
            </w:r>
          </w:p>
        </w:tc>
      </w:tr>
    </w:tbl>
    <w:p w14:paraId="625A22B4" w14:textId="77777777" w:rsidR="00F67004" w:rsidRDefault="00F67004" w:rsidP="00695658">
      <w:pPr>
        <w:pStyle w:val="Indented"/>
        <w:sectPr w:rsidR="00F67004" w:rsidSect="00352485">
          <w:headerReference w:type="default" r:id="rId23"/>
          <w:footerReference w:type="default" r:id="rId24"/>
          <w:pgSz w:w="16838" w:h="11906" w:orient="landscape" w:code="9"/>
          <w:pgMar w:top="1418" w:right="1134" w:bottom="851" w:left="1134" w:header="720" w:footer="720" w:gutter="0"/>
          <w:cols w:space="720"/>
          <w:formProt w:val="0"/>
        </w:sectPr>
      </w:pPr>
    </w:p>
    <w:p w14:paraId="625A22B5" w14:textId="77777777" w:rsidR="00D6068D" w:rsidRPr="00010E3C" w:rsidRDefault="00D6068D" w:rsidP="002F6C20">
      <w:pPr>
        <w:pStyle w:val="SIXH1"/>
        <w:rPr>
          <w:rFonts w:ascii="Arial" w:hAnsi="Arial"/>
          <w:sz w:val="22"/>
          <w:szCs w:val="22"/>
        </w:rPr>
      </w:pPr>
      <w:bookmarkStart w:id="24" w:name="_Ref358305307"/>
      <w:r w:rsidRPr="00010E3C">
        <w:rPr>
          <w:rFonts w:ascii="Arial" w:hAnsi="Arial"/>
          <w:sz w:val="22"/>
          <w:szCs w:val="22"/>
        </w:rPr>
        <w:lastRenderedPageBreak/>
        <w:t>Price evaluation</w:t>
      </w:r>
      <w:bookmarkEnd w:id="24"/>
    </w:p>
    <w:p w14:paraId="625A22B6" w14:textId="77777777" w:rsidR="00D6068D" w:rsidRPr="00010E3C" w:rsidRDefault="004D413C" w:rsidP="00F55DF5">
      <w:pPr>
        <w:pStyle w:val="SIXH2"/>
        <w:rPr>
          <w:szCs w:val="22"/>
        </w:rPr>
      </w:pPr>
      <w:r w:rsidRPr="00010E3C">
        <w:rPr>
          <w:szCs w:val="22"/>
        </w:rPr>
        <w:t xml:space="preserve">The price evaluation is carried out using the </w:t>
      </w:r>
      <w:r w:rsidR="00590176" w:rsidRPr="00010E3C">
        <w:rPr>
          <w:szCs w:val="22"/>
        </w:rPr>
        <w:t>Evaluation Price</w:t>
      </w:r>
      <w:r w:rsidRPr="00010E3C">
        <w:rPr>
          <w:szCs w:val="22"/>
        </w:rPr>
        <w:t xml:space="preserve"> </w:t>
      </w:r>
      <w:r w:rsidR="00711B00" w:rsidRPr="00010E3C">
        <w:rPr>
          <w:szCs w:val="22"/>
        </w:rPr>
        <w:t xml:space="preserve">(EP) </w:t>
      </w:r>
      <w:r w:rsidRPr="00010E3C">
        <w:rPr>
          <w:szCs w:val="22"/>
        </w:rPr>
        <w:t xml:space="preserve">for each Tenderer proposal.  </w:t>
      </w:r>
      <w:r w:rsidR="00590176" w:rsidRPr="00010E3C">
        <w:rPr>
          <w:szCs w:val="22"/>
        </w:rPr>
        <w:t>The Evaluation Price is the method by which Tenderer proposals are assessed on a like-for-like basis.</w:t>
      </w:r>
    </w:p>
    <w:p w14:paraId="625A22B7" w14:textId="77777777" w:rsidR="007E7B9C" w:rsidRPr="00010E3C" w:rsidRDefault="007E7B9C" w:rsidP="00F55DF5">
      <w:pPr>
        <w:pStyle w:val="SIXH2"/>
        <w:rPr>
          <w:szCs w:val="22"/>
        </w:rPr>
      </w:pPr>
      <w:r w:rsidRPr="00010E3C">
        <w:rPr>
          <w:szCs w:val="22"/>
        </w:rPr>
        <w:t>EP</w:t>
      </w:r>
      <w:r w:rsidR="00711B00" w:rsidRPr="00010E3C">
        <w:rPr>
          <w:szCs w:val="22"/>
        </w:rPr>
        <w:t xml:space="preserve"> </w:t>
      </w:r>
      <w:r w:rsidRPr="00010E3C">
        <w:rPr>
          <w:szCs w:val="22"/>
        </w:rPr>
        <w:t xml:space="preserve">is calculated as follows: </w:t>
      </w:r>
    </w:p>
    <w:p w14:paraId="625A22B8" w14:textId="7F251D98" w:rsidR="00FA7585" w:rsidRPr="00010E3C" w:rsidRDefault="00BE081D" w:rsidP="00FA7585">
      <w:pPr>
        <w:pStyle w:val="StyleBulletedBlue"/>
      </w:pPr>
      <w:r w:rsidRPr="00010E3C">
        <w:t>The total cost over the contract period (</w:t>
      </w:r>
      <w:r w:rsidR="00FA7585" w:rsidRPr="00010E3C">
        <w:t>Whole of life cost</w:t>
      </w:r>
      <w:r w:rsidRPr="00010E3C">
        <w:t>)</w:t>
      </w:r>
    </w:p>
    <w:p w14:paraId="04046DCA" w14:textId="13355219" w:rsidR="00BE081D" w:rsidRPr="00010E3C" w:rsidRDefault="00BE081D" w:rsidP="00BE081D">
      <w:pPr>
        <w:pStyle w:val="SIXH2"/>
        <w:tabs>
          <w:tab w:val="clear" w:pos="1648"/>
          <w:tab w:val="num" w:pos="1440"/>
        </w:tabs>
        <w:rPr>
          <w:szCs w:val="22"/>
        </w:rPr>
      </w:pPr>
      <w:r w:rsidRPr="00010E3C">
        <w:rPr>
          <w:szCs w:val="22"/>
        </w:rPr>
        <w:t>To be eligible for consideration under the Price Evaluation assessment, the EP for a Tenderer shall not exceed £</w:t>
      </w:r>
      <w:r w:rsidR="007C35CE" w:rsidRPr="00010E3C">
        <w:rPr>
          <w:szCs w:val="22"/>
        </w:rPr>
        <w:t>75</w:t>
      </w:r>
      <w:r w:rsidRPr="00010E3C">
        <w:rPr>
          <w:szCs w:val="22"/>
        </w:rPr>
        <w:t>0,000</w:t>
      </w:r>
      <w:r w:rsidR="00CC720B" w:rsidRPr="00010E3C">
        <w:rPr>
          <w:szCs w:val="22"/>
        </w:rPr>
        <w:t>.</w:t>
      </w:r>
    </w:p>
    <w:p w14:paraId="38F493CF" w14:textId="77777777" w:rsidR="00BE081D" w:rsidRPr="00010E3C" w:rsidRDefault="00BE081D" w:rsidP="00BE081D">
      <w:pPr>
        <w:pStyle w:val="SIXH2"/>
        <w:tabs>
          <w:tab w:val="clear" w:pos="1648"/>
          <w:tab w:val="num" w:pos="1440"/>
        </w:tabs>
        <w:rPr>
          <w:szCs w:val="22"/>
        </w:rPr>
      </w:pPr>
      <w:r w:rsidRPr="00010E3C">
        <w:rPr>
          <w:szCs w:val="22"/>
        </w:rPr>
        <w:t>Once the EP is calculated, the following steps are taken:</w:t>
      </w:r>
    </w:p>
    <w:p w14:paraId="19D7333C" w14:textId="2A7C16F0" w:rsidR="00BE081D" w:rsidRPr="00010E3C" w:rsidRDefault="00BE081D" w:rsidP="00BE081D">
      <w:pPr>
        <w:pStyle w:val="StyleBulletedBlue"/>
        <w:numPr>
          <w:ilvl w:val="0"/>
          <w:numId w:val="35"/>
        </w:numPr>
        <w:tabs>
          <w:tab w:val="clear" w:pos="2277"/>
          <w:tab w:val="num" w:pos="1701"/>
        </w:tabs>
        <w:ind w:left="1701" w:hanging="567"/>
      </w:pPr>
      <w:r w:rsidRPr="00010E3C">
        <w:t xml:space="preserve">The lowest EP from the Tenderers that have achieved the required technical/quality threshold identified in paragraph </w:t>
      </w:r>
      <w:r w:rsidRPr="00010E3C">
        <w:fldChar w:fldCharType="begin"/>
      </w:r>
      <w:r w:rsidRPr="00010E3C">
        <w:instrText xml:space="preserve"> REF _Ref305427588 \r \h  \* MERGEFORMAT </w:instrText>
      </w:r>
      <w:r w:rsidRPr="00010E3C">
        <w:fldChar w:fldCharType="separate"/>
      </w:r>
      <w:r w:rsidR="005574DE">
        <w:t>6.6</w:t>
      </w:r>
      <w:r w:rsidRPr="00010E3C">
        <w:fldChar w:fldCharType="end"/>
      </w:r>
      <w:r w:rsidRPr="00010E3C">
        <w:t xml:space="preserve"> above is identified;</w:t>
      </w:r>
    </w:p>
    <w:p w14:paraId="6FD53FC3" w14:textId="77777777" w:rsidR="00BE081D" w:rsidRPr="00010E3C" w:rsidRDefault="00BE081D" w:rsidP="00BE081D">
      <w:pPr>
        <w:pStyle w:val="StyleBulletedBlue"/>
        <w:numPr>
          <w:ilvl w:val="0"/>
          <w:numId w:val="35"/>
        </w:numPr>
        <w:tabs>
          <w:tab w:val="clear" w:pos="2277"/>
          <w:tab w:val="num" w:pos="1701"/>
        </w:tabs>
        <w:ind w:left="1701" w:hanging="567"/>
      </w:pPr>
      <w:r w:rsidRPr="00010E3C">
        <w:t>The percentage difference between the Tenderer EP and the lowest EP is calculated;</w:t>
      </w:r>
    </w:p>
    <w:p w14:paraId="62FC1A2B" w14:textId="77777777" w:rsidR="00BE081D" w:rsidRPr="00010E3C" w:rsidRDefault="00BE081D" w:rsidP="00BE081D">
      <w:pPr>
        <w:pStyle w:val="StyleBulletedBlue"/>
        <w:numPr>
          <w:ilvl w:val="0"/>
          <w:numId w:val="35"/>
        </w:numPr>
        <w:tabs>
          <w:tab w:val="clear" w:pos="2277"/>
          <w:tab w:val="num" w:pos="1701"/>
        </w:tabs>
        <w:ind w:left="1701" w:hanging="567"/>
      </w:pPr>
      <w:r w:rsidRPr="00010E3C">
        <w:t>The lowest EP is assigned full marks for price i.e. 40%;</w:t>
      </w:r>
    </w:p>
    <w:p w14:paraId="7C84C70C" w14:textId="77777777" w:rsidR="00BE081D" w:rsidRPr="00010E3C" w:rsidRDefault="00BE081D" w:rsidP="00BE081D">
      <w:pPr>
        <w:pStyle w:val="StyleBulletedBlue"/>
        <w:numPr>
          <w:ilvl w:val="0"/>
          <w:numId w:val="35"/>
        </w:numPr>
        <w:tabs>
          <w:tab w:val="clear" w:pos="2277"/>
          <w:tab w:val="num" w:pos="1701"/>
        </w:tabs>
        <w:ind w:left="1701" w:hanging="567"/>
      </w:pPr>
      <w:r w:rsidRPr="00010E3C">
        <w:t>Other tenderers are awarded a score based on their deviation from that lowest price</w:t>
      </w:r>
    </w:p>
    <w:p w14:paraId="0CD518FD" w14:textId="77777777" w:rsidR="00BE081D" w:rsidRPr="00010E3C" w:rsidRDefault="00BE081D" w:rsidP="00BE081D">
      <w:pPr>
        <w:pStyle w:val="StyleBulletedBlue"/>
        <w:numPr>
          <w:ilvl w:val="0"/>
          <w:numId w:val="35"/>
        </w:numPr>
        <w:tabs>
          <w:tab w:val="clear" w:pos="2277"/>
          <w:tab w:val="num" w:pos="1701"/>
        </w:tabs>
        <w:ind w:left="1701" w:hanging="567"/>
      </w:pPr>
      <w:r w:rsidRPr="00010E3C">
        <w:t>A worked example is shown below:</w:t>
      </w:r>
    </w:p>
    <w:p w14:paraId="625A22CB" w14:textId="77777777" w:rsidR="001D18C7" w:rsidRPr="00010E3C" w:rsidRDefault="001D18C7" w:rsidP="00F91B3C">
      <w:pPr>
        <w:pStyle w:val="Indented"/>
        <w:rPr>
          <w:szCs w:val="22"/>
        </w:rPr>
      </w:pPr>
    </w:p>
    <w:p w14:paraId="625A22CC" w14:textId="2C6980DA" w:rsidR="00EA670F" w:rsidRPr="00010E3C" w:rsidRDefault="00EA670F" w:rsidP="00EA670F">
      <w:pPr>
        <w:pStyle w:val="StyleCaptionCenteredLeft15cmAfter0pt"/>
        <w:rPr>
          <w:b w:val="0"/>
          <w:bCs w:val="0"/>
          <w:sz w:val="22"/>
          <w:szCs w:val="22"/>
        </w:rPr>
      </w:pPr>
      <w:r w:rsidRPr="00010E3C">
        <w:rPr>
          <w:rStyle w:val="StyleCaption9ptChar"/>
          <w:b/>
          <w:sz w:val="22"/>
          <w:szCs w:val="22"/>
        </w:rPr>
        <w:t>Table </w:t>
      </w:r>
      <w:r w:rsidR="00FA6FFF" w:rsidRPr="00010E3C">
        <w:rPr>
          <w:rStyle w:val="StyleCaption9ptChar"/>
          <w:b/>
          <w:sz w:val="22"/>
          <w:szCs w:val="22"/>
        </w:rPr>
        <w:t>5</w:t>
      </w:r>
      <w:r w:rsidRPr="00010E3C">
        <w:rPr>
          <w:rStyle w:val="StyleCaption9ptChar"/>
          <w:sz w:val="22"/>
          <w:szCs w:val="22"/>
        </w:rPr>
        <w:t xml:space="preserve">: </w:t>
      </w:r>
      <w:r w:rsidRPr="00010E3C">
        <w:rPr>
          <w:b w:val="0"/>
          <w:bCs w:val="0"/>
          <w:sz w:val="22"/>
          <w:szCs w:val="22"/>
        </w:rPr>
        <w:t>Step 1 of the price evaluation</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01"/>
        <w:gridCol w:w="1843"/>
        <w:gridCol w:w="2551"/>
        <w:gridCol w:w="1701"/>
      </w:tblGrid>
      <w:tr w:rsidR="00BE081D" w:rsidRPr="00010E3C" w14:paraId="40123418" w14:textId="77777777" w:rsidTr="00E31E44">
        <w:trPr>
          <w:trHeight w:val="423"/>
        </w:trPr>
        <w:tc>
          <w:tcPr>
            <w:tcW w:w="9639" w:type="dxa"/>
            <w:gridSpan w:val="5"/>
            <w:shd w:val="clear" w:color="auto" w:fill="C6D9F1" w:themeFill="text2" w:themeFillTint="33"/>
            <w:vAlign w:val="center"/>
          </w:tcPr>
          <w:p w14:paraId="5287D564" w14:textId="77777777" w:rsidR="00BE081D" w:rsidRPr="00010E3C" w:rsidRDefault="00BE081D" w:rsidP="00E31E44">
            <w:pPr>
              <w:tabs>
                <w:tab w:val="left" w:pos="954"/>
              </w:tabs>
              <w:jc w:val="center"/>
              <w:rPr>
                <w:b/>
                <w:sz w:val="22"/>
                <w:szCs w:val="22"/>
              </w:rPr>
            </w:pPr>
            <w:r w:rsidRPr="00010E3C">
              <w:rPr>
                <w:b/>
                <w:sz w:val="22"/>
                <w:szCs w:val="22"/>
              </w:rPr>
              <w:t>Price Scoring Matrix</w:t>
            </w:r>
          </w:p>
        </w:tc>
      </w:tr>
      <w:tr w:rsidR="00BE081D" w:rsidRPr="00010E3C" w14:paraId="30BE974A" w14:textId="77777777" w:rsidTr="00E31E44">
        <w:trPr>
          <w:trHeight w:val="2684"/>
        </w:trPr>
        <w:tc>
          <w:tcPr>
            <w:tcW w:w="9639" w:type="dxa"/>
            <w:gridSpan w:val="5"/>
            <w:shd w:val="clear" w:color="auto" w:fill="DBE5F1" w:themeFill="accent1" w:themeFillTint="33"/>
          </w:tcPr>
          <w:p w14:paraId="15656399" w14:textId="77777777" w:rsidR="00BE081D" w:rsidRPr="00010E3C" w:rsidRDefault="00BE081D" w:rsidP="00E31E44">
            <w:pPr>
              <w:pStyle w:val="NoSpacing"/>
              <w:rPr>
                <w:sz w:val="22"/>
                <w:szCs w:val="22"/>
              </w:rPr>
            </w:pPr>
            <w:r w:rsidRPr="00010E3C">
              <w:rPr>
                <w:sz w:val="22"/>
                <w:szCs w:val="22"/>
              </w:rPr>
              <w:t xml:space="preserve">The lowest price submitted by a bidder open to acceptance (having met the selection and evaluation criteria requirements to be considered) shall be divided by the supplier’s price, and then multiplied by the price weighting percentage (40% in this example) to give the supplier’s Price score. </w:t>
            </w:r>
          </w:p>
          <w:p w14:paraId="6DAAA71E" w14:textId="77777777" w:rsidR="00BE081D" w:rsidRPr="00010E3C" w:rsidRDefault="00BE081D" w:rsidP="00E31E44">
            <w:pPr>
              <w:pStyle w:val="NoSpacing"/>
              <w:rPr>
                <w:sz w:val="22"/>
                <w:szCs w:val="22"/>
              </w:rPr>
            </w:pPr>
            <w:r w:rsidRPr="00010E3C">
              <w:rPr>
                <w:sz w:val="22"/>
                <w:szCs w:val="22"/>
              </w:rPr>
              <w:t>(i.e. Lowest price submitted/supplier’s price x Price weighting)</w:t>
            </w:r>
          </w:p>
          <w:p w14:paraId="46DA0F20" w14:textId="77777777" w:rsidR="00BE081D" w:rsidRPr="00010E3C" w:rsidRDefault="00BE081D" w:rsidP="00E31E44">
            <w:pPr>
              <w:pStyle w:val="NoSpacing"/>
              <w:rPr>
                <w:sz w:val="22"/>
                <w:szCs w:val="22"/>
              </w:rPr>
            </w:pPr>
          </w:p>
          <w:p w14:paraId="368327C0" w14:textId="77777777" w:rsidR="00BE081D" w:rsidRPr="00010E3C" w:rsidRDefault="00BE081D" w:rsidP="00E31E44">
            <w:pPr>
              <w:pStyle w:val="NoSpacing"/>
              <w:rPr>
                <w:sz w:val="22"/>
                <w:szCs w:val="22"/>
              </w:rPr>
            </w:pPr>
            <w:r w:rsidRPr="00010E3C">
              <w:rPr>
                <w:sz w:val="22"/>
                <w:szCs w:val="22"/>
              </w:rPr>
              <w:t xml:space="preserve">This formula only applies to bids received within the financial envelope. </w:t>
            </w:r>
            <w:r w:rsidRPr="00010E3C">
              <w:rPr>
                <w:sz w:val="22"/>
                <w:szCs w:val="22"/>
                <w:u w:val="single"/>
              </w:rPr>
              <w:t>Bids with a total cost exceeding the financial envelope will not be considered.</w:t>
            </w:r>
          </w:p>
          <w:p w14:paraId="6098C485" w14:textId="77777777" w:rsidR="00BE081D" w:rsidRPr="00010E3C" w:rsidRDefault="00BE081D" w:rsidP="00E31E44">
            <w:pPr>
              <w:pStyle w:val="NoSpacing"/>
              <w:rPr>
                <w:sz w:val="22"/>
                <w:szCs w:val="22"/>
                <w:u w:val="single"/>
              </w:rPr>
            </w:pPr>
          </w:p>
          <w:p w14:paraId="5FB7FF00" w14:textId="77777777" w:rsidR="00BE081D" w:rsidRPr="00010E3C" w:rsidRDefault="00BE081D" w:rsidP="00E31E44">
            <w:pPr>
              <w:pStyle w:val="NoSpacing"/>
              <w:rPr>
                <w:bCs/>
                <w:sz w:val="22"/>
                <w:szCs w:val="22"/>
              </w:rPr>
            </w:pPr>
            <w:r w:rsidRPr="00010E3C">
              <w:rPr>
                <w:sz w:val="22"/>
                <w:szCs w:val="22"/>
                <w:u w:val="single"/>
              </w:rPr>
              <w:t xml:space="preserve">Examples </w:t>
            </w:r>
            <w:r w:rsidRPr="00010E3C">
              <w:rPr>
                <w:sz w:val="22"/>
                <w:szCs w:val="22"/>
              </w:rPr>
              <w:t>are provided below based on a fictional £100 lowest price submission and a fictional financial envelope of £120. Bidder C has been added to adequately illustrate how the price aspect will be scored.</w:t>
            </w:r>
          </w:p>
        </w:tc>
      </w:tr>
      <w:tr w:rsidR="00BE081D" w:rsidRPr="00010E3C" w14:paraId="7D3435E5" w14:textId="77777777" w:rsidTr="00E31E44">
        <w:trPr>
          <w:trHeight w:val="836"/>
        </w:trPr>
        <w:tc>
          <w:tcPr>
            <w:tcW w:w="1843" w:type="dxa"/>
            <w:tcBorders>
              <w:right w:val="single" w:sz="4" w:space="0" w:color="auto"/>
            </w:tcBorders>
            <w:vAlign w:val="center"/>
          </w:tcPr>
          <w:p w14:paraId="1ABEC821" w14:textId="77777777" w:rsidR="00BE081D" w:rsidRPr="00010E3C" w:rsidRDefault="00BE081D" w:rsidP="00E31E44">
            <w:pPr>
              <w:tabs>
                <w:tab w:val="left" w:pos="954"/>
              </w:tabs>
              <w:jc w:val="center"/>
              <w:rPr>
                <w:bCs/>
                <w:sz w:val="22"/>
                <w:szCs w:val="22"/>
              </w:rPr>
            </w:pPr>
            <w:r w:rsidRPr="00010E3C">
              <w:rPr>
                <w:bCs/>
                <w:sz w:val="22"/>
                <w:szCs w:val="22"/>
              </w:rPr>
              <w:t>Bidder</w:t>
            </w:r>
          </w:p>
        </w:tc>
        <w:tc>
          <w:tcPr>
            <w:tcW w:w="1701" w:type="dxa"/>
            <w:tcBorders>
              <w:left w:val="single" w:sz="4" w:space="0" w:color="auto"/>
            </w:tcBorders>
            <w:vAlign w:val="center"/>
          </w:tcPr>
          <w:p w14:paraId="24105017" w14:textId="77777777" w:rsidR="00BE081D" w:rsidRPr="00010E3C" w:rsidRDefault="00BE081D" w:rsidP="00E31E44">
            <w:pPr>
              <w:tabs>
                <w:tab w:val="left" w:pos="954"/>
              </w:tabs>
              <w:jc w:val="center"/>
              <w:rPr>
                <w:bCs/>
                <w:sz w:val="22"/>
                <w:szCs w:val="22"/>
              </w:rPr>
            </w:pPr>
            <w:r w:rsidRPr="00010E3C">
              <w:rPr>
                <w:bCs/>
                <w:sz w:val="22"/>
                <w:szCs w:val="22"/>
              </w:rPr>
              <w:t>Column 1: Lowest price (£)</w:t>
            </w:r>
          </w:p>
        </w:tc>
        <w:tc>
          <w:tcPr>
            <w:tcW w:w="1843" w:type="dxa"/>
            <w:tcBorders>
              <w:right w:val="single" w:sz="4" w:space="0" w:color="auto"/>
            </w:tcBorders>
            <w:vAlign w:val="center"/>
          </w:tcPr>
          <w:p w14:paraId="20DD3B61" w14:textId="77777777" w:rsidR="00BE081D" w:rsidRPr="00010E3C" w:rsidRDefault="00BE081D" w:rsidP="00E31E44">
            <w:pPr>
              <w:tabs>
                <w:tab w:val="left" w:pos="954"/>
              </w:tabs>
              <w:jc w:val="center"/>
              <w:rPr>
                <w:bCs/>
                <w:sz w:val="22"/>
                <w:szCs w:val="22"/>
              </w:rPr>
            </w:pPr>
            <w:r w:rsidRPr="00010E3C">
              <w:rPr>
                <w:bCs/>
                <w:sz w:val="22"/>
                <w:szCs w:val="22"/>
              </w:rPr>
              <w:t>Column 2:</w:t>
            </w:r>
          </w:p>
          <w:p w14:paraId="623BB47B" w14:textId="77777777" w:rsidR="00BE081D" w:rsidRPr="00010E3C" w:rsidRDefault="00BE081D" w:rsidP="00E31E44">
            <w:pPr>
              <w:tabs>
                <w:tab w:val="left" w:pos="954"/>
              </w:tabs>
              <w:jc w:val="center"/>
              <w:rPr>
                <w:bCs/>
                <w:sz w:val="22"/>
                <w:szCs w:val="22"/>
              </w:rPr>
            </w:pPr>
            <w:r w:rsidRPr="00010E3C">
              <w:rPr>
                <w:bCs/>
                <w:sz w:val="22"/>
                <w:szCs w:val="22"/>
              </w:rPr>
              <w:t>Provider price (£)</w:t>
            </w:r>
          </w:p>
        </w:tc>
        <w:tc>
          <w:tcPr>
            <w:tcW w:w="2551" w:type="dxa"/>
            <w:tcBorders>
              <w:left w:val="single" w:sz="4" w:space="0" w:color="auto"/>
            </w:tcBorders>
            <w:vAlign w:val="center"/>
          </w:tcPr>
          <w:p w14:paraId="2787AE06" w14:textId="77777777" w:rsidR="00BE081D" w:rsidRPr="00010E3C" w:rsidRDefault="00BE081D" w:rsidP="00E31E44">
            <w:pPr>
              <w:tabs>
                <w:tab w:val="left" w:pos="1447"/>
              </w:tabs>
              <w:jc w:val="center"/>
              <w:rPr>
                <w:bCs/>
                <w:sz w:val="22"/>
                <w:szCs w:val="22"/>
              </w:rPr>
            </w:pPr>
            <w:r w:rsidRPr="00010E3C">
              <w:rPr>
                <w:bCs/>
                <w:sz w:val="22"/>
                <w:szCs w:val="22"/>
              </w:rPr>
              <w:t>Divide column 1 by column 2, then  multiply by price weighting 40</w:t>
            </w:r>
          </w:p>
        </w:tc>
        <w:tc>
          <w:tcPr>
            <w:tcW w:w="1701" w:type="dxa"/>
            <w:vAlign w:val="center"/>
          </w:tcPr>
          <w:p w14:paraId="1B2BDFC5" w14:textId="77777777" w:rsidR="00BE081D" w:rsidRPr="00010E3C" w:rsidRDefault="00BE081D" w:rsidP="00E31E44">
            <w:pPr>
              <w:tabs>
                <w:tab w:val="left" w:pos="954"/>
              </w:tabs>
              <w:jc w:val="center"/>
              <w:rPr>
                <w:bCs/>
                <w:sz w:val="22"/>
                <w:szCs w:val="22"/>
              </w:rPr>
            </w:pPr>
            <w:r w:rsidRPr="00010E3C">
              <w:rPr>
                <w:bCs/>
                <w:sz w:val="22"/>
                <w:szCs w:val="22"/>
              </w:rPr>
              <w:t>Price score</w:t>
            </w:r>
          </w:p>
        </w:tc>
      </w:tr>
      <w:tr w:rsidR="00BE081D" w:rsidRPr="00010E3C" w14:paraId="5FC748A7" w14:textId="77777777" w:rsidTr="00E31E44">
        <w:trPr>
          <w:trHeight w:hRule="exact" w:val="340"/>
        </w:trPr>
        <w:tc>
          <w:tcPr>
            <w:tcW w:w="1843" w:type="dxa"/>
            <w:tcBorders>
              <w:right w:val="single" w:sz="4" w:space="0" w:color="auto"/>
            </w:tcBorders>
            <w:vAlign w:val="center"/>
          </w:tcPr>
          <w:p w14:paraId="57048E46" w14:textId="77777777" w:rsidR="00BE081D" w:rsidRPr="00010E3C" w:rsidRDefault="00BE081D" w:rsidP="00E31E44">
            <w:pPr>
              <w:tabs>
                <w:tab w:val="left" w:pos="954"/>
              </w:tabs>
              <w:jc w:val="center"/>
              <w:rPr>
                <w:bCs/>
                <w:sz w:val="22"/>
                <w:szCs w:val="22"/>
              </w:rPr>
            </w:pPr>
            <w:r w:rsidRPr="00010E3C">
              <w:rPr>
                <w:bCs/>
                <w:sz w:val="22"/>
                <w:szCs w:val="22"/>
              </w:rPr>
              <w:t>A</w:t>
            </w:r>
          </w:p>
        </w:tc>
        <w:tc>
          <w:tcPr>
            <w:tcW w:w="1701" w:type="dxa"/>
            <w:vMerge w:val="restart"/>
            <w:tcBorders>
              <w:left w:val="single" w:sz="4" w:space="0" w:color="auto"/>
            </w:tcBorders>
            <w:vAlign w:val="center"/>
          </w:tcPr>
          <w:p w14:paraId="64D2E579" w14:textId="77777777" w:rsidR="00BE081D" w:rsidRPr="00010E3C" w:rsidRDefault="00BE081D" w:rsidP="00E31E44">
            <w:pPr>
              <w:tabs>
                <w:tab w:val="left" w:pos="954"/>
              </w:tabs>
              <w:jc w:val="center"/>
              <w:rPr>
                <w:bCs/>
                <w:sz w:val="22"/>
                <w:szCs w:val="22"/>
              </w:rPr>
            </w:pPr>
            <w:r w:rsidRPr="00010E3C">
              <w:rPr>
                <w:bCs/>
                <w:sz w:val="22"/>
                <w:szCs w:val="22"/>
              </w:rPr>
              <w:t>100</w:t>
            </w:r>
          </w:p>
        </w:tc>
        <w:tc>
          <w:tcPr>
            <w:tcW w:w="1843" w:type="dxa"/>
            <w:tcBorders>
              <w:right w:val="single" w:sz="4" w:space="0" w:color="auto"/>
            </w:tcBorders>
            <w:vAlign w:val="center"/>
          </w:tcPr>
          <w:p w14:paraId="09BA4F31" w14:textId="77777777" w:rsidR="00BE081D" w:rsidRPr="00010E3C" w:rsidRDefault="00BE081D" w:rsidP="00E31E44">
            <w:pPr>
              <w:tabs>
                <w:tab w:val="left" w:pos="954"/>
              </w:tabs>
              <w:jc w:val="center"/>
              <w:rPr>
                <w:bCs/>
                <w:sz w:val="22"/>
                <w:szCs w:val="22"/>
              </w:rPr>
            </w:pPr>
            <w:r w:rsidRPr="00010E3C">
              <w:rPr>
                <w:bCs/>
                <w:sz w:val="22"/>
                <w:szCs w:val="22"/>
              </w:rPr>
              <w:t>100</w:t>
            </w:r>
          </w:p>
        </w:tc>
        <w:tc>
          <w:tcPr>
            <w:tcW w:w="2551" w:type="dxa"/>
            <w:tcBorders>
              <w:left w:val="single" w:sz="4" w:space="0" w:color="auto"/>
            </w:tcBorders>
            <w:vAlign w:val="center"/>
          </w:tcPr>
          <w:p w14:paraId="4B7CC46C" w14:textId="77777777" w:rsidR="00BE081D" w:rsidRPr="00010E3C" w:rsidRDefault="00BE081D" w:rsidP="00E31E44">
            <w:pPr>
              <w:tabs>
                <w:tab w:val="left" w:pos="954"/>
              </w:tabs>
              <w:jc w:val="center"/>
              <w:rPr>
                <w:bCs/>
                <w:sz w:val="22"/>
                <w:szCs w:val="22"/>
              </w:rPr>
            </w:pPr>
            <w:r w:rsidRPr="00010E3C">
              <w:rPr>
                <w:bCs/>
                <w:sz w:val="22"/>
                <w:szCs w:val="22"/>
              </w:rPr>
              <w:t>1</w:t>
            </w:r>
          </w:p>
        </w:tc>
        <w:tc>
          <w:tcPr>
            <w:tcW w:w="1701" w:type="dxa"/>
            <w:vAlign w:val="center"/>
          </w:tcPr>
          <w:p w14:paraId="0C8830DD" w14:textId="77777777" w:rsidR="00BE081D" w:rsidRPr="00010E3C" w:rsidRDefault="00BE081D" w:rsidP="00E31E44">
            <w:pPr>
              <w:jc w:val="center"/>
              <w:rPr>
                <w:sz w:val="22"/>
                <w:szCs w:val="22"/>
              </w:rPr>
            </w:pPr>
            <w:r w:rsidRPr="00010E3C">
              <w:rPr>
                <w:sz w:val="22"/>
                <w:szCs w:val="22"/>
              </w:rPr>
              <w:t>40.00%</w:t>
            </w:r>
          </w:p>
        </w:tc>
      </w:tr>
      <w:tr w:rsidR="00BE081D" w:rsidRPr="00010E3C" w14:paraId="38C742B4" w14:textId="77777777" w:rsidTr="00E31E44">
        <w:trPr>
          <w:trHeight w:hRule="exact" w:val="340"/>
        </w:trPr>
        <w:tc>
          <w:tcPr>
            <w:tcW w:w="1843" w:type="dxa"/>
            <w:tcBorders>
              <w:right w:val="single" w:sz="4" w:space="0" w:color="auto"/>
            </w:tcBorders>
            <w:vAlign w:val="center"/>
          </w:tcPr>
          <w:p w14:paraId="7B3B1B9C" w14:textId="77777777" w:rsidR="00BE081D" w:rsidRPr="00010E3C" w:rsidRDefault="00BE081D" w:rsidP="00E31E44">
            <w:pPr>
              <w:tabs>
                <w:tab w:val="left" w:pos="954"/>
              </w:tabs>
              <w:jc w:val="center"/>
              <w:rPr>
                <w:bCs/>
                <w:sz w:val="22"/>
                <w:szCs w:val="22"/>
              </w:rPr>
            </w:pPr>
            <w:r w:rsidRPr="00010E3C">
              <w:rPr>
                <w:bCs/>
                <w:sz w:val="22"/>
                <w:szCs w:val="22"/>
              </w:rPr>
              <w:t>B</w:t>
            </w:r>
          </w:p>
        </w:tc>
        <w:tc>
          <w:tcPr>
            <w:tcW w:w="1701" w:type="dxa"/>
            <w:vMerge/>
            <w:tcBorders>
              <w:left w:val="single" w:sz="4" w:space="0" w:color="auto"/>
            </w:tcBorders>
            <w:vAlign w:val="center"/>
          </w:tcPr>
          <w:p w14:paraId="259F33EC" w14:textId="77777777" w:rsidR="00BE081D" w:rsidRPr="00010E3C" w:rsidRDefault="00BE081D" w:rsidP="00E31E44">
            <w:pPr>
              <w:tabs>
                <w:tab w:val="left" w:pos="954"/>
              </w:tabs>
              <w:jc w:val="center"/>
              <w:rPr>
                <w:bCs/>
                <w:sz w:val="22"/>
                <w:szCs w:val="22"/>
              </w:rPr>
            </w:pPr>
          </w:p>
        </w:tc>
        <w:tc>
          <w:tcPr>
            <w:tcW w:w="1843" w:type="dxa"/>
            <w:tcBorders>
              <w:right w:val="single" w:sz="4" w:space="0" w:color="auto"/>
            </w:tcBorders>
            <w:vAlign w:val="center"/>
          </w:tcPr>
          <w:p w14:paraId="6797AF23" w14:textId="77777777" w:rsidR="00BE081D" w:rsidRPr="00010E3C" w:rsidRDefault="00BE081D" w:rsidP="00E31E44">
            <w:pPr>
              <w:tabs>
                <w:tab w:val="left" w:pos="954"/>
              </w:tabs>
              <w:jc w:val="center"/>
              <w:rPr>
                <w:bCs/>
                <w:sz w:val="22"/>
                <w:szCs w:val="22"/>
              </w:rPr>
            </w:pPr>
            <w:r w:rsidRPr="00010E3C">
              <w:rPr>
                <w:bCs/>
                <w:sz w:val="22"/>
                <w:szCs w:val="22"/>
              </w:rPr>
              <w:t>108</w:t>
            </w:r>
          </w:p>
        </w:tc>
        <w:tc>
          <w:tcPr>
            <w:tcW w:w="2551" w:type="dxa"/>
            <w:tcBorders>
              <w:left w:val="single" w:sz="4" w:space="0" w:color="auto"/>
            </w:tcBorders>
            <w:vAlign w:val="center"/>
          </w:tcPr>
          <w:p w14:paraId="4126B9B7" w14:textId="77777777" w:rsidR="00BE081D" w:rsidRPr="00010E3C" w:rsidRDefault="00BE081D" w:rsidP="00E31E44">
            <w:pPr>
              <w:tabs>
                <w:tab w:val="left" w:pos="954"/>
              </w:tabs>
              <w:jc w:val="center"/>
              <w:rPr>
                <w:bCs/>
                <w:sz w:val="22"/>
                <w:szCs w:val="22"/>
              </w:rPr>
            </w:pPr>
            <w:r w:rsidRPr="00010E3C">
              <w:rPr>
                <w:bCs/>
                <w:sz w:val="22"/>
                <w:szCs w:val="22"/>
              </w:rPr>
              <w:t>0.93</w:t>
            </w:r>
          </w:p>
        </w:tc>
        <w:tc>
          <w:tcPr>
            <w:tcW w:w="1701" w:type="dxa"/>
            <w:vAlign w:val="center"/>
          </w:tcPr>
          <w:p w14:paraId="05AF7FD2" w14:textId="77777777" w:rsidR="00BE081D" w:rsidRPr="00010E3C" w:rsidRDefault="00BE081D" w:rsidP="00E31E44">
            <w:pPr>
              <w:jc w:val="center"/>
              <w:rPr>
                <w:sz w:val="22"/>
                <w:szCs w:val="22"/>
              </w:rPr>
            </w:pPr>
            <w:r w:rsidRPr="00010E3C">
              <w:rPr>
                <w:sz w:val="22"/>
                <w:szCs w:val="22"/>
              </w:rPr>
              <w:t>37.03%</w:t>
            </w:r>
          </w:p>
        </w:tc>
      </w:tr>
      <w:tr w:rsidR="00BE081D" w:rsidRPr="00010E3C" w14:paraId="5B102084" w14:textId="77777777" w:rsidTr="00E31E44">
        <w:trPr>
          <w:trHeight w:val="304"/>
        </w:trPr>
        <w:tc>
          <w:tcPr>
            <w:tcW w:w="1843" w:type="dxa"/>
            <w:tcBorders>
              <w:right w:val="single" w:sz="4" w:space="0" w:color="auto"/>
            </w:tcBorders>
            <w:vAlign w:val="center"/>
          </w:tcPr>
          <w:p w14:paraId="4F56BBB2" w14:textId="77777777" w:rsidR="00BE081D" w:rsidRPr="00010E3C" w:rsidRDefault="00BE081D" w:rsidP="00E31E44">
            <w:pPr>
              <w:tabs>
                <w:tab w:val="left" w:pos="954"/>
              </w:tabs>
              <w:jc w:val="center"/>
              <w:rPr>
                <w:bCs/>
                <w:sz w:val="22"/>
                <w:szCs w:val="22"/>
              </w:rPr>
            </w:pPr>
            <w:r w:rsidRPr="00010E3C">
              <w:rPr>
                <w:bCs/>
                <w:sz w:val="22"/>
                <w:szCs w:val="22"/>
              </w:rPr>
              <w:t>C</w:t>
            </w:r>
          </w:p>
        </w:tc>
        <w:tc>
          <w:tcPr>
            <w:tcW w:w="1701" w:type="dxa"/>
            <w:vMerge/>
            <w:tcBorders>
              <w:left w:val="single" w:sz="4" w:space="0" w:color="auto"/>
            </w:tcBorders>
            <w:vAlign w:val="center"/>
          </w:tcPr>
          <w:p w14:paraId="4D6B805E" w14:textId="77777777" w:rsidR="00BE081D" w:rsidRPr="00010E3C" w:rsidRDefault="00BE081D" w:rsidP="00E31E44">
            <w:pPr>
              <w:tabs>
                <w:tab w:val="left" w:pos="954"/>
              </w:tabs>
              <w:jc w:val="center"/>
              <w:rPr>
                <w:bCs/>
                <w:sz w:val="22"/>
                <w:szCs w:val="22"/>
              </w:rPr>
            </w:pPr>
          </w:p>
        </w:tc>
        <w:tc>
          <w:tcPr>
            <w:tcW w:w="1843" w:type="dxa"/>
            <w:tcBorders>
              <w:right w:val="single" w:sz="4" w:space="0" w:color="auto"/>
            </w:tcBorders>
            <w:vAlign w:val="center"/>
          </w:tcPr>
          <w:p w14:paraId="302874C9" w14:textId="77777777" w:rsidR="00BE081D" w:rsidRPr="00010E3C" w:rsidRDefault="00BE081D" w:rsidP="00E31E44">
            <w:pPr>
              <w:tabs>
                <w:tab w:val="left" w:pos="954"/>
              </w:tabs>
              <w:jc w:val="center"/>
              <w:rPr>
                <w:bCs/>
                <w:sz w:val="22"/>
                <w:szCs w:val="22"/>
              </w:rPr>
            </w:pPr>
            <w:r w:rsidRPr="00010E3C">
              <w:rPr>
                <w:bCs/>
                <w:sz w:val="22"/>
                <w:szCs w:val="22"/>
              </w:rPr>
              <w:t>125</w:t>
            </w:r>
          </w:p>
        </w:tc>
        <w:tc>
          <w:tcPr>
            <w:tcW w:w="2551" w:type="dxa"/>
            <w:tcBorders>
              <w:left w:val="single" w:sz="4" w:space="0" w:color="auto"/>
            </w:tcBorders>
            <w:vAlign w:val="center"/>
          </w:tcPr>
          <w:p w14:paraId="1B15064F" w14:textId="77777777" w:rsidR="00BE081D" w:rsidRPr="00010E3C" w:rsidRDefault="00BE081D" w:rsidP="00E31E44">
            <w:pPr>
              <w:tabs>
                <w:tab w:val="left" w:pos="954"/>
              </w:tabs>
              <w:jc w:val="center"/>
              <w:rPr>
                <w:bCs/>
                <w:sz w:val="22"/>
                <w:szCs w:val="22"/>
              </w:rPr>
            </w:pPr>
            <w:r w:rsidRPr="00010E3C">
              <w:rPr>
                <w:bCs/>
                <w:sz w:val="22"/>
                <w:szCs w:val="22"/>
              </w:rPr>
              <w:t>N/A</w:t>
            </w:r>
          </w:p>
        </w:tc>
        <w:tc>
          <w:tcPr>
            <w:tcW w:w="1701" w:type="dxa"/>
            <w:vAlign w:val="center"/>
          </w:tcPr>
          <w:p w14:paraId="109FBC86" w14:textId="77777777" w:rsidR="00BE081D" w:rsidRPr="00010E3C" w:rsidRDefault="00BE081D" w:rsidP="00E31E44">
            <w:pPr>
              <w:jc w:val="center"/>
              <w:rPr>
                <w:sz w:val="22"/>
                <w:szCs w:val="22"/>
              </w:rPr>
            </w:pPr>
            <w:r w:rsidRPr="00010E3C">
              <w:rPr>
                <w:sz w:val="22"/>
                <w:szCs w:val="22"/>
              </w:rPr>
              <w:t>Excluded</w:t>
            </w:r>
          </w:p>
        </w:tc>
      </w:tr>
    </w:tbl>
    <w:p w14:paraId="14BC5EDE" w14:textId="77777777" w:rsidR="00BE081D" w:rsidRPr="00010E3C" w:rsidRDefault="00BE081D" w:rsidP="00BE081D">
      <w:pPr>
        <w:pStyle w:val="Indented"/>
        <w:rPr>
          <w:szCs w:val="22"/>
        </w:rPr>
      </w:pPr>
    </w:p>
    <w:p w14:paraId="625A22F6" w14:textId="2DA20E8F" w:rsidR="00EA670F" w:rsidRPr="00010E3C" w:rsidRDefault="00EA670F" w:rsidP="00F55DF5">
      <w:pPr>
        <w:pStyle w:val="SIXH2"/>
        <w:rPr>
          <w:szCs w:val="22"/>
        </w:rPr>
      </w:pPr>
      <w:r w:rsidRPr="00010E3C">
        <w:rPr>
          <w:szCs w:val="22"/>
        </w:rPr>
        <w:t>The Price Score (as identified in</w:t>
      </w:r>
      <w:r w:rsidR="00FA6FFF" w:rsidRPr="00010E3C">
        <w:rPr>
          <w:szCs w:val="22"/>
        </w:rPr>
        <w:t xml:space="preserve"> </w:t>
      </w:r>
      <w:r w:rsidR="00FA6FFF" w:rsidRPr="00010E3C">
        <w:rPr>
          <w:b/>
          <w:szCs w:val="22"/>
        </w:rPr>
        <w:t>Table 5</w:t>
      </w:r>
      <w:r w:rsidR="00FA6FFF" w:rsidRPr="00010E3C">
        <w:rPr>
          <w:szCs w:val="22"/>
        </w:rPr>
        <w:t>)</w:t>
      </w:r>
      <w:r w:rsidRPr="00010E3C">
        <w:rPr>
          <w:szCs w:val="22"/>
        </w:rPr>
        <w:t xml:space="preserve"> is taken forward and consolidated with the </w:t>
      </w:r>
      <w:r w:rsidR="00330889" w:rsidRPr="00010E3C">
        <w:rPr>
          <w:szCs w:val="22"/>
        </w:rPr>
        <w:t>Technical Evaluation</w:t>
      </w:r>
      <w:r w:rsidRPr="00010E3C">
        <w:rPr>
          <w:szCs w:val="22"/>
        </w:rPr>
        <w:t>.</w:t>
      </w:r>
    </w:p>
    <w:p w14:paraId="625A22F7" w14:textId="77777777" w:rsidR="00EA670F" w:rsidRPr="00010E3C" w:rsidRDefault="00EA670F" w:rsidP="00695658">
      <w:pPr>
        <w:pStyle w:val="Indented"/>
        <w:rPr>
          <w:szCs w:val="22"/>
        </w:rPr>
      </w:pPr>
    </w:p>
    <w:p w14:paraId="625A22F8" w14:textId="5B8EE1C8" w:rsidR="00EA0471" w:rsidRPr="00010E3C" w:rsidRDefault="00E53E61" w:rsidP="002F6C20">
      <w:pPr>
        <w:pStyle w:val="SIXH1"/>
        <w:rPr>
          <w:rFonts w:ascii="Arial" w:hAnsi="Arial"/>
          <w:sz w:val="22"/>
          <w:szCs w:val="22"/>
        </w:rPr>
      </w:pPr>
      <w:bookmarkStart w:id="25" w:name="_Ref358367621"/>
      <w:r w:rsidRPr="00010E3C">
        <w:rPr>
          <w:rFonts w:ascii="Arial" w:hAnsi="Arial"/>
          <w:sz w:val="22"/>
          <w:szCs w:val="22"/>
        </w:rPr>
        <w:t>Tenderer Clarification Meeting</w:t>
      </w:r>
      <w:bookmarkEnd w:id="25"/>
      <w:r w:rsidR="007E6B00" w:rsidRPr="00010E3C">
        <w:rPr>
          <w:rFonts w:ascii="Arial" w:hAnsi="Arial"/>
          <w:sz w:val="22"/>
          <w:szCs w:val="22"/>
        </w:rPr>
        <w:t xml:space="preserve"> and or Site Visit – For Verification</w:t>
      </w:r>
    </w:p>
    <w:p w14:paraId="625A22FA" w14:textId="25680EBD" w:rsidR="00330889" w:rsidRPr="00010E3C" w:rsidRDefault="00E53E61" w:rsidP="00F55DF5">
      <w:pPr>
        <w:pStyle w:val="SIXH2"/>
        <w:rPr>
          <w:szCs w:val="22"/>
        </w:rPr>
      </w:pPr>
      <w:r w:rsidRPr="00010E3C">
        <w:rPr>
          <w:szCs w:val="22"/>
        </w:rPr>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r w:rsidR="00CE0F8A" w:rsidRPr="00010E3C">
        <w:rPr>
          <w:szCs w:val="22"/>
        </w:rPr>
        <w:t>days’ notice</w:t>
      </w:r>
      <w:r w:rsidRPr="00010E3C">
        <w:rPr>
          <w:szCs w:val="22"/>
        </w:rPr>
        <w:t xml:space="preserve"> if a meeting is to be required.  </w:t>
      </w:r>
    </w:p>
    <w:p w14:paraId="625A22FB" w14:textId="0F53F841" w:rsidR="00F647B9" w:rsidRPr="00010E3C" w:rsidRDefault="00330889" w:rsidP="00F55DF5">
      <w:pPr>
        <w:pStyle w:val="SIXH2"/>
        <w:rPr>
          <w:szCs w:val="22"/>
        </w:rPr>
      </w:pPr>
      <w:r w:rsidRPr="00010E3C">
        <w:rPr>
          <w:szCs w:val="22"/>
        </w:rPr>
        <w:lastRenderedPageBreak/>
        <w:t>If the Authority decides to hold a clarification meeting</w:t>
      </w:r>
      <w:r w:rsidR="005A19C1" w:rsidRPr="00010E3C">
        <w:rPr>
          <w:szCs w:val="22"/>
        </w:rPr>
        <w:t>s</w:t>
      </w:r>
      <w:r w:rsidRPr="00010E3C">
        <w:rPr>
          <w:szCs w:val="22"/>
        </w:rPr>
        <w:t xml:space="preserve"> </w:t>
      </w:r>
      <w:r w:rsidR="005A19C1" w:rsidRPr="00010E3C">
        <w:rPr>
          <w:szCs w:val="22"/>
        </w:rPr>
        <w:t>and</w:t>
      </w:r>
      <w:r w:rsidR="007E6B00" w:rsidRPr="00010E3C">
        <w:rPr>
          <w:szCs w:val="22"/>
        </w:rPr>
        <w:t xml:space="preserve"> or</w:t>
      </w:r>
      <w:r w:rsidR="005A19C1" w:rsidRPr="00010E3C">
        <w:rPr>
          <w:szCs w:val="22"/>
        </w:rPr>
        <w:t xml:space="preserve"> site visits</w:t>
      </w:r>
      <w:r w:rsidR="007E6B00" w:rsidRPr="00010E3C">
        <w:rPr>
          <w:szCs w:val="22"/>
        </w:rPr>
        <w:t xml:space="preserve"> for Verification of proposal</w:t>
      </w:r>
      <w:r w:rsidR="005A19C1" w:rsidRPr="00010E3C">
        <w:rPr>
          <w:szCs w:val="22"/>
        </w:rPr>
        <w:t xml:space="preserve">, </w:t>
      </w:r>
      <w:r w:rsidRPr="00010E3C">
        <w:rPr>
          <w:szCs w:val="22"/>
        </w:rPr>
        <w:t xml:space="preserve">the number of Tenderers to be invited will be determined by the Authority </w:t>
      </w:r>
      <w:r w:rsidR="005A19C1" w:rsidRPr="00010E3C">
        <w:rPr>
          <w:szCs w:val="22"/>
        </w:rPr>
        <w:t>at</w:t>
      </w:r>
      <w:r w:rsidRPr="00010E3C">
        <w:rPr>
          <w:szCs w:val="22"/>
        </w:rPr>
        <w:t xml:space="preserve"> its sole discretion</w:t>
      </w:r>
      <w:r w:rsidR="00F647B9" w:rsidRPr="00010E3C">
        <w:rPr>
          <w:szCs w:val="22"/>
        </w:rPr>
        <w:t>.</w:t>
      </w:r>
    </w:p>
    <w:p w14:paraId="625A22FD" w14:textId="77777777" w:rsidR="00E53E61" w:rsidRPr="00010E3C" w:rsidRDefault="00E53E61" w:rsidP="00F55DF5">
      <w:pPr>
        <w:pStyle w:val="SIXH2"/>
        <w:rPr>
          <w:szCs w:val="22"/>
        </w:rPr>
      </w:pPr>
      <w:r w:rsidRPr="00010E3C">
        <w:rPr>
          <w:szCs w:val="22"/>
        </w:rPr>
        <w:t>Tenderers will be invited to give a presentation on the</w:t>
      </w:r>
      <w:r w:rsidR="00D219BB" w:rsidRPr="00010E3C">
        <w:rPr>
          <w:szCs w:val="22"/>
        </w:rPr>
        <w:t>ir</w:t>
      </w:r>
      <w:r w:rsidRPr="00010E3C">
        <w:rPr>
          <w:szCs w:val="22"/>
        </w:rPr>
        <w:t xml:space="preserve"> proposals</w:t>
      </w:r>
      <w:r w:rsidR="00D219BB" w:rsidRPr="00010E3C">
        <w:rPr>
          <w:szCs w:val="22"/>
        </w:rPr>
        <w:t>.  K</w:t>
      </w:r>
      <w:r w:rsidRPr="00010E3C">
        <w:rPr>
          <w:szCs w:val="22"/>
        </w:rPr>
        <w:t xml:space="preserve">ey personnel </w:t>
      </w:r>
      <w:r w:rsidR="00D219BB" w:rsidRPr="00010E3C">
        <w:rPr>
          <w:szCs w:val="22"/>
        </w:rPr>
        <w:t xml:space="preserve">in the delivery should </w:t>
      </w:r>
      <w:r w:rsidRPr="00010E3C">
        <w:rPr>
          <w:szCs w:val="22"/>
        </w:rPr>
        <w:t>attend</w:t>
      </w:r>
      <w:r w:rsidR="00F647B9" w:rsidRPr="00010E3C">
        <w:rPr>
          <w:szCs w:val="22"/>
        </w:rPr>
        <w:t xml:space="preserve"> </w:t>
      </w:r>
      <w:r w:rsidR="00D219BB" w:rsidRPr="00010E3C">
        <w:rPr>
          <w:szCs w:val="22"/>
        </w:rPr>
        <w:t xml:space="preserve">and be </w:t>
      </w:r>
      <w:r w:rsidRPr="00010E3C">
        <w:rPr>
          <w:szCs w:val="22"/>
        </w:rPr>
        <w:t xml:space="preserve">involved in </w:t>
      </w:r>
      <w:r w:rsidR="00D219BB" w:rsidRPr="00010E3C">
        <w:rPr>
          <w:szCs w:val="22"/>
        </w:rPr>
        <w:t>all aspects of the meeting</w:t>
      </w:r>
      <w:r w:rsidRPr="00010E3C">
        <w:rPr>
          <w:szCs w:val="22"/>
        </w:rPr>
        <w:t>.</w:t>
      </w:r>
    </w:p>
    <w:p w14:paraId="625A22FE" w14:textId="77777777" w:rsidR="00E53E61" w:rsidRPr="00010E3C" w:rsidRDefault="00E53E61" w:rsidP="00F55DF5">
      <w:pPr>
        <w:pStyle w:val="SIXH2"/>
        <w:rPr>
          <w:szCs w:val="22"/>
        </w:rPr>
      </w:pPr>
      <w:r w:rsidRPr="00010E3C">
        <w:rPr>
          <w:szCs w:val="22"/>
        </w:rPr>
        <w:t>The purpose of the meeting is to gain a greater understanding of a proposals and will generally take the form of a short presentation (by the Tenderer) followed by a question and answer session.</w:t>
      </w:r>
    </w:p>
    <w:p w14:paraId="625A22FF" w14:textId="77777777" w:rsidR="00E53E61" w:rsidRPr="00010E3C" w:rsidRDefault="00E53E61" w:rsidP="00F55DF5">
      <w:pPr>
        <w:pStyle w:val="SIXH2"/>
        <w:rPr>
          <w:szCs w:val="22"/>
        </w:rPr>
      </w:pPr>
      <w:r w:rsidRPr="00010E3C">
        <w:rPr>
          <w:szCs w:val="22"/>
        </w:rPr>
        <w:t xml:space="preserve">Tenderers can either accept or decline a request for such a meeting.  However, it is in the interests of the Tenderer to attend and provide additional confidence in its proposals to the Authority.  </w:t>
      </w:r>
    </w:p>
    <w:p w14:paraId="625A2300" w14:textId="596047D2" w:rsidR="00E53E61" w:rsidRPr="00010E3C" w:rsidRDefault="00E53E61" w:rsidP="00F55DF5">
      <w:pPr>
        <w:pStyle w:val="SIXH2"/>
        <w:rPr>
          <w:szCs w:val="22"/>
        </w:rPr>
      </w:pPr>
      <w:r w:rsidRPr="00010E3C">
        <w:rPr>
          <w:szCs w:val="22"/>
        </w:rPr>
        <w:t xml:space="preserve">Although not scored on a separate basis, the </w:t>
      </w:r>
      <w:r w:rsidR="00356C7B" w:rsidRPr="00010E3C">
        <w:rPr>
          <w:szCs w:val="22"/>
        </w:rPr>
        <w:t>session</w:t>
      </w:r>
      <w:r w:rsidRPr="00010E3C">
        <w:rPr>
          <w:szCs w:val="22"/>
        </w:rPr>
        <w:t xml:space="preserve"> will be used to confirm the technical / quality score assessments of the tender evaluation.  As such, </w:t>
      </w:r>
      <w:r w:rsidR="00DE2AEC" w:rsidRPr="00010E3C">
        <w:rPr>
          <w:szCs w:val="22"/>
        </w:rPr>
        <w:t xml:space="preserve">moderated </w:t>
      </w:r>
      <w:r w:rsidRPr="00010E3C">
        <w:rPr>
          <w:szCs w:val="22"/>
        </w:rPr>
        <w:t>scores achieved during the written tender evaluation may be adjusted (up or down</w:t>
      </w:r>
      <w:r w:rsidR="00DE2AEC" w:rsidRPr="00010E3C">
        <w:rPr>
          <w:szCs w:val="22"/>
        </w:rPr>
        <w:t xml:space="preserve"> at a consensus meeting</w:t>
      </w:r>
      <w:r w:rsidRPr="00010E3C">
        <w:rPr>
          <w:szCs w:val="22"/>
        </w:rPr>
        <w:t xml:space="preserve"> and the consolidated score of a Tenderer amended.  </w:t>
      </w:r>
    </w:p>
    <w:p w14:paraId="625A2301" w14:textId="77777777" w:rsidR="00E53E61" w:rsidRPr="00010E3C" w:rsidRDefault="00E53E61" w:rsidP="00F55DF5">
      <w:pPr>
        <w:pStyle w:val="SIXH2"/>
        <w:rPr>
          <w:szCs w:val="22"/>
        </w:rPr>
      </w:pPr>
      <w:r w:rsidRPr="00010E3C">
        <w:rPr>
          <w:szCs w:val="22"/>
        </w:rPr>
        <w:t>The Authority has set aside the following dates for accommodating potential clarification meetings:</w:t>
      </w:r>
    </w:p>
    <w:p w14:paraId="625A2302" w14:textId="77777777" w:rsidR="00F0650F" w:rsidRPr="00010E3C" w:rsidRDefault="00F0650F" w:rsidP="00F0650F">
      <w:pPr>
        <w:pStyle w:val="Indented"/>
        <w:rPr>
          <w:szCs w:val="22"/>
        </w:rPr>
      </w:pPr>
    </w:p>
    <w:tbl>
      <w:tblPr>
        <w:tblStyle w:val="TableGrid"/>
        <w:tblW w:w="7560" w:type="dxa"/>
        <w:tblInd w:w="1008" w:type="dxa"/>
        <w:tblLook w:val="01E0" w:firstRow="1" w:lastRow="1" w:firstColumn="1" w:lastColumn="1" w:noHBand="0" w:noVBand="0"/>
      </w:tblPr>
      <w:tblGrid>
        <w:gridCol w:w="7560"/>
      </w:tblGrid>
      <w:tr w:rsidR="00EA0471" w:rsidRPr="00010E3C" w:rsidDel="002424E9" w14:paraId="625A2304" w14:textId="77777777">
        <w:tc>
          <w:tcPr>
            <w:tcW w:w="7560" w:type="dxa"/>
          </w:tcPr>
          <w:p w14:paraId="625A2303" w14:textId="2929514E" w:rsidR="00EA0471" w:rsidRPr="00010E3C" w:rsidDel="002424E9" w:rsidRDefault="00B62F51" w:rsidP="005A19C1">
            <w:pPr>
              <w:pStyle w:val="ResponseTable"/>
              <w:rPr>
                <w:rFonts w:cs="Arial"/>
                <w:color w:val="auto"/>
                <w:sz w:val="22"/>
                <w:szCs w:val="22"/>
              </w:rPr>
            </w:pPr>
            <w:r w:rsidRPr="00010E3C">
              <w:rPr>
                <w:rFonts w:cs="Arial"/>
                <w:color w:val="auto"/>
                <w:sz w:val="22"/>
                <w:szCs w:val="22"/>
              </w:rPr>
              <w:t>See Section One, Item 3, Timetable, Table 1, for the</w:t>
            </w:r>
            <w:r w:rsidR="005A19C1" w:rsidRPr="00010E3C">
              <w:rPr>
                <w:rFonts w:cs="Arial"/>
                <w:color w:val="auto"/>
                <w:sz w:val="22"/>
                <w:szCs w:val="22"/>
              </w:rPr>
              <w:t xml:space="preserve"> Authority’s contingency dates (and times if specified) for Clarification Meetings and </w:t>
            </w:r>
            <w:r w:rsidR="007E6B00" w:rsidRPr="00010E3C">
              <w:rPr>
                <w:rFonts w:cs="Arial"/>
                <w:color w:val="auto"/>
                <w:sz w:val="22"/>
                <w:szCs w:val="22"/>
              </w:rPr>
              <w:t xml:space="preserve">or </w:t>
            </w:r>
            <w:r w:rsidR="005A19C1" w:rsidRPr="00010E3C">
              <w:rPr>
                <w:rFonts w:cs="Arial"/>
                <w:color w:val="auto"/>
                <w:sz w:val="22"/>
                <w:szCs w:val="22"/>
              </w:rPr>
              <w:t xml:space="preserve">Site Visits </w:t>
            </w:r>
            <w:r w:rsidR="005A19C1" w:rsidRPr="00010E3C">
              <w:rPr>
                <w:rFonts w:cs="Arial"/>
                <w:b/>
                <w:color w:val="auto"/>
                <w:sz w:val="22"/>
                <w:szCs w:val="22"/>
              </w:rPr>
              <w:t>if required</w:t>
            </w:r>
            <w:r w:rsidR="005A19C1" w:rsidRPr="00010E3C">
              <w:rPr>
                <w:rFonts w:cs="Arial"/>
                <w:color w:val="auto"/>
                <w:sz w:val="22"/>
                <w:szCs w:val="22"/>
              </w:rPr>
              <w:t>.</w:t>
            </w:r>
            <w:r w:rsidRPr="00010E3C">
              <w:rPr>
                <w:rFonts w:cs="Arial"/>
                <w:color w:val="auto"/>
                <w:sz w:val="22"/>
                <w:szCs w:val="22"/>
              </w:rPr>
              <w:t xml:space="preserve"> </w:t>
            </w:r>
          </w:p>
        </w:tc>
      </w:tr>
    </w:tbl>
    <w:p w14:paraId="625A2305" w14:textId="77777777" w:rsidR="00B16E09" w:rsidRPr="00010E3C" w:rsidRDefault="00B16E09" w:rsidP="00695658">
      <w:pPr>
        <w:pStyle w:val="Indented"/>
        <w:rPr>
          <w:szCs w:val="22"/>
        </w:rPr>
      </w:pPr>
    </w:p>
    <w:p w14:paraId="625A230B" w14:textId="77777777" w:rsidR="00BF7D44" w:rsidRPr="00010E3C" w:rsidRDefault="00D43878" w:rsidP="002F6C20">
      <w:pPr>
        <w:pStyle w:val="SIXH1"/>
        <w:rPr>
          <w:rFonts w:ascii="Arial" w:hAnsi="Arial"/>
          <w:sz w:val="22"/>
          <w:szCs w:val="22"/>
        </w:rPr>
      </w:pPr>
      <w:bookmarkStart w:id="26" w:name="_Ref358305338"/>
      <w:r w:rsidRPr="00010E3C">
        <w:rPr>
          <w:rFonts w:ascii="Arial" w:hAnsi="Arial"/>
          <w:sz w:val="22"/>
          <w:szCs w:val="22"/>
        </w:rPr>
        <w:t>Consolidated view</w:t>
      </w:r>
      <w:bookmarkEnd w:id="26"/>
    </w:p>
    <w:p w14:paraId="78AA9748" w14:textId="01274787" w:rsidR="00DE2AEC" w:rsidRPr="00010E3C" w:rsidRDefault="00DE2AEC" w:rsidP="00F55DF5">
      <w:pPr>
        <w:pStyle w:val="SIXH2"/>
        <w:rPr>
          <w:szCs w:val="22"/>
        </w:rPr>
      </w:pPr>
      <w:r w:rsidRPr="00010E3C">
        <w:rPr>
          <w:szCs w:val="22"/>
        </w:rPr>
        <w:t xml:space="preserve">The tenders will be scored individually (without any collaboration with other evaluators). </w:t>
      </w:r>
      <w:r w:rsidR="00730500" w:rsidRPr="00010E3C">
        <w:rPr>
          <w:szCs w:val="22"/>
        </w:rPr>
        <w:t xml:space="preserve">The DH Procurement Service will collate the individual scores and be present at a meeting with all the evaluators to moderate the </w:t>
      </w:r>
      <w:r w:rsidRPr="00010E3C">
        <w:rPr>
          <w:szCs w:val="22"/>
        </w:rPr>
        <w:t>score</w:t>
      </w:r>
      <w:r w:rsidR="00730500" w:rsidRPr="00010E3C">
        <w:rPr>
          <w:szCs w:val="22"/>
        </w:rPr>
        <w:t>s</w:t>
      </w:r>
      <w:r w:rsidRPr="00010E3C">
        <w:rPr>
          <w:szCs w:val="22"/>
        </w:rPr>
        <w:t xml:space="preserve"> at gate C and gate D.</w:t>
      </w:r>
    </w:p>
    <w:p w14:paraId="625A230C" w14:textId="437AA7FC" w:rsidR="00F91B3C" w:rsidRPr="00010E3C" w:rsidRDefault="00330889" w:rsidP="00F55DF5">
      <w:pPr>
        <w:pStyle w:val="SIXH2"/>
        <w:rPr>
          <w:szCs w:val="22"/>
        </w:rPr>
      </w:pPr>
      <w:r w:rsidRPr="00010E3C">
        <w:rPr>
          <w:szCs w:val="22"/>
        </w:rPr>
        <w:t>T</w:t>
      </w:r>
      <w:r w:rsidR="00EA670F" w:rsidRPr="00010E3C">
        <w:rPr>
          <w:szCs w:val="22"/>
        </w:rPr>
        <w:t>enders</w:t>
      </w:r>
      <w:r w:rsidR="00F91B3C" w:rsidRPr="00010E3C">
        <w:rPr>
          <w:szCs w:val="22"/>
        </w:rPr>
        <w:t xml:space="preserve"> will be evaluated on both technical </w:t>
      </w:r>
      <w:r w:rsidRPr="00010E3C">
        <w:rPr>
          <w:szCs w:val="22"/>
        </w:rPr>
        <w:t xml:space="preserve">criteria </w:t>
      </w:r>
      <w:r w:rsidR="00F91B3C" w:rsidRPr="00010E3C">
        <w:rPr>
          <w:szCs w:val="22"/>
        </w:rPr>
        <w:t xml:space="preserve">and price.  To ensure the relative importance of both categories are reflected correctly in the overall score, a weighting system has been applied to each part.  </w:t>
      </w:r>
    </w:p>
    <w:p w14:paraId="625A230D" w14:textId="7A473251" w:rsidR="00F91B3C" w:rsidRPr="00010E3C" w:rsidRDefault="00F91B3C" w:rsidP="00F55DF5">
      <w:pPr>
        <w:pStyle w:val="SIXH2"/>
        <w:rPr>
          <w:szCs w:val="22"/>
        </w:rPr>
      </w:pPr>
      <w:r w:rsidRPr="00010E3C">
        <w:rPr>
          <w:szCs w:val="22"/>
        </w:rPr>
        <w:t xml:space="preserve">The </w:t>
      </w:r>
      <w:r w:rsidR="00330889" w:rsidRPr="00010E3C">
        <w:rPr>
          <w:szCs w:val="22"/>
        </w:rPr>
        <w:t xml:space="preserve">Technical Evaluation </w:t>
      </w:r>
      <w:r w:rsidRPr="00010E3C">
        <w:rPr>
          <w:szCs w:val="22"/>
        </w:rPr>
        <w:t xml:space="preserve">forms </w:t>
      </w:r>
      <w:r w:rsidR="00B62F51" w:rsidRPr="00010E3C">
        <w:rPr>
          <w:b/>
          <w:bCs/>
          <w:szCs w:val="22"/>
        </w:rPr>
        <w:t>6</w:t>
      </w:r>
      <w:r w:rsidRPr="00010E3C">
        <w:rPr>
          <w:b/>
          <w:bCs/>
          <w:szCs w:val="22"/>
        </w:rPr>
        <w:t>0%</w:t>
      </w:r>
      <w:r w:rsidR="00270813" w:rsidRPr="00010E3C">
        <w:rPr>
          <w:szCs w:val="22"/>
        </w:rPr>
        <w:t>,</w:t>
      </w:r>
      <w:r w:rsidRPr="00010E3C">
        <w:rPr>
          <w:szCs w:val="22"/>
        </w:rPr>
        <w:t xml:space="preserve"> </w:t>
      </w:r>
      <w:r w:rsidR="00270813" w:rsidRPr="00010E3C">
        <w:rPr>
          <w:szCs w:val="22"/>
        </w:rPr>
        <w:t>whilst</w:t>
      </w:r>
      <w:r w:rsidRPr="00010E3C">
        <w:rPr>
          <w:szCs w:val="22"/>
        </w:rPr>
        <w:t xml:space="preserve"> the Price Evaluation </w:t>
      </w:r>
      <w:r w:rsidR="00B62F51" w:rsidRPr="00010E3C">
        <w:rPr>
          <w:b/>
          <w:bCs/>
          <w:szCs w:val="22"/>
        </w:rPr>
        <w:t>4</w:t>
      </w:r>
      <w:r w:rsidRPr="00010E3C">
        <w:rPr>
          <w:b/>
          <w:bCs/>
          <w:szCs w:val="22"/>
        </w:rPr>
        <w:t>0%</w:t>
      </w:r>
      <w:r w:rsidR="00270813" w:rsidRPr="00010E3C">
        <w:rPr>
          <w:szCs w:val="22"/>
        </w:rPr>
        <w:t xml:space="preserve">, </w:t>
      </w:r>
      <w:r w:rsidRPr="00010E3C">
        <w:rPr>
          <w:szCs w:val="22"/>
        </w:rPr>
        <w:t xml:space="preserve">of the final score.  </w:t>
      </w:r>
    </w:p>
    <w:p w14:paraId="625A230E" w14:textId="77777777" w:rsidR="00330889" w:rsidRPr="00010E3C" w:rsidRDefault="00364340" w:rsidP="00330889">
      <w:pPr>
        <w:pStyle w:val="SIXH2"/>
        <w:tabs>
          <w:tab w:val="num" w:pos="851"/>
        </w:tabs>
        <w:rPr>
          <w:szCs w:val="22"/>
        </w:rPr>
      </w:pPr>
      <w:r w:rsidRPr="00010E3C">
        <w:rPr>
          <w:szCs w:val="22"/>
        </w:rPr>
        <w:t>As an example, using</w:t>
      </w:r>
      <w:r w:rsidR="00330889" w:rsidRPr="00010E3C">
        <w:rPr>
          <w:szCs w:val="22"/>
        </w:rPr>
        <w:t xml:space="preserve"> a</w:t>
      </w:r>
      <w:r w:rsidRPr="00010E3C">
        <w:rPr>
          <w:szCs w:val="22"/>
        </w:rPr>
        <w:t xml:space="preserve"> </w:t>
      </w:r>
      <w:r w:rsidR="00330889" w:rsidRPr="00010E3C">
        <w:rPr>
          <w:szCs w:val="22"/>
        </w:rPr>
        <w:t xml:space="preserve">technical score of 60% of the available maximum technical evaluation score and a price score of 50 (which is equivalent to an Evaluation Price equalling the mean Evaluation Price i.e. </w:t>
      </w:r>
      <w:r w:rsidR="00330889" w:rsidRPr="00010E3C">
        <w:rPr>
          <w:b/>
          <w:szCs w:val="22"/>
        </w:rPr>
        <w:t>EP</w:t>
      </w:r>
      <w:r w:rsidR="00330889" w:rsidRPr="00010E3C">
        <w:rPr>
          <w:szCs w:val="22"/>
        </w:rPr>
        <w:t xml:space="preserve"> </w:t>
      </w:r>
      <w:r w:rsidR="00330889" w:rsidRPr="00010E3C">
        <w:rPr>
          <w:b/>
          <w:szCs w:val="22"/>
        </w:rPr>
        <w:t>=</w:t>
      </w:r>
      <w:r w:rsidR="00330889" w:rsidRPr="00010E3C">
        <w:rPr>
          <w:szCs w:val="22"/>
        </w:rPr>
        <w:t xml:space="preserve"> </w:t>
      </w:r>
      <w:r w:rsidR="00330889" w:rsidRPr="00010E3C">
        <w:rPr>
          <w:b/>
          <w:szCs w:val="22"/>
        </w:rPr>
        <w:t>EP</w:t>
      </w:r>
      <w:r w:rsidR="00330889" w:rsidRPr="00010E3C">
        <w:rPr>
          <w:b/>
          <w:szCs w:val="22"/>
          <w:vertAlign w:val="subscript"/>
        </w:rPr>
        <w:t>AVG</w:t>
      </w:r>
      <w:r w:rsidR="00330889" w:rsidRPr="00010E3C">
        <w:rPr>
          <w:szCs w:val="22"/>
        </w:rPr>
        <w:t>) would equate to the following:</w:t>
      </w:r>
    </w:p>
    <w:p w14:paraId="625A230F" w14:textId="77777777" w:rsidR="00330889" w:rsidRPr="00010E3C" w:rsidRDefault="00330889" w:rsidP="00330889">
      <w:pPr>
        <w:pStyle w:val="Indented"/>
        <w:rPr>
          <w:szCs w:val="22"/>
        </w:rPr>
      </w:pPr>
    </w:p>
    <w:p w14:paraId="625A2310" w14:textId="77777777" w:rsidR="00330889" w:rsidRPr="00010E3C" w:rsidRDefault="00330889" w:rsidP="00330889">
      <w:pPr>
        <w:pStyle w:val="CaptionBold"/>
        <w:keepNext/>
        <w:rPr>
          <w:sz w:val="22"/>
          <w:szCs w:val="22"/>
        </w:rPr>
      </w:pPr>
      <w:bookmarkStart w:id="27" w:name="_Ref342916790"/>
      <w:bookmarkStart w:id="28" w:name="_Hlk342911880"/>
      <w:r w:rsidRPr="00010E3C">
        <w:rPr>
          <w:sz w:val="22"/>
          <w:szCs w:val="22"/>
        </w:rPr>
        <w:t xml:space="preserve">Table </w:t>
      </w:r>
      <w:r w:rsidRPr="00010E3C">
        <w:rPr>
          <w:sz w:val="22"/>
          <w:szCs w:val="22"/>
        </w:rPr>
        <w:fldChar w:fldCharType="begin"/>
      </w:r>
      <w:r w:rsidRPr="00010E3C">
        <w:rPr>
          <w:sz w:val="22"/>
          <w:szCs w:val="22"/>
        </w:rPr>
        <w:instrText xml:space="preserve"> SEQ Table \* ARABIC </w:instrText>
      </w:r>
      <w:r w:rsidRPr="00010E3C">
        <w:rPr>
          <w:sz w:val="22"/>
          <w:szCs w:val="22"/>
        </w:rPr>
        <w:fldChar w:fldCharType="separate"/>
      </w:r>
      <w:r w:rsidR="005574DE">
        <w:rPr>
          <w:noProof/>
          <w:sz w:val="22"/>
          <w:szCs w:val="22"/>
        </w:rPr>
        <w:t>2</w:t>
      </w:r>
      <w:r w:rsidRPr="00010E3C">
        <w:rPr>
          <w:sz w:val="22"/>
          <w:szCs w:val="22"/>
        </w:rPr>
        <w:fldChar w:fldCharType="end"/>
      </w:r>
      <w:bookmarkEnd w:id="27"/>
      <w:bookmarkEnd w:id="28"/>
      <w:r w:rsidRPr="00010E3C">
        <w:rPr>
          <w:sz w:val="22"/>
          <w:szCs w:val="22"/>
        </w:rPr>
        <w:t xml:space="preserve">: </w:t>
      </w:r>
      <w:r w:rsidRPr="00010E3C">
        <w:rPr>
          <w:b w:val="0"/>
          <w:bCs w:val="0"/>
          <w:sz w:val="22"/>
          <w:szCs w:val="22"/>
        </w:rPr>
        <w:t>Consolidation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330889" w:rsidRPr="00010E3C" w14:paraId="625A2313" w14:textId="77777777" w:rsidTr="00330889">
        <w:trPr>
          <w:cantSplit/>
          <w:trHeight w:val="70"/>
          <w:tblHeader/>
          <w:jc w:val="center"/>
        </w:trPr>
        <w:tc>
          <w:tcPr>
            <w:tcW w:w="3783" w:type="dxa"/>
            <w:shd w:val="clear" w:color="auto" w:fill="FF99CC"/>
            <w:vAlign w:val="center"/>
          </w:tcPr>
          <w:p w14:paraId="625A2311" w14:textId="77777777" w:rsidR="00330889" w:rsidRPr="00010E3C" w:rsidRDefault="00330889" w:rsidP="00330889">
            <w:pPr>
              <w:pStyle w:val="TableHead"/>
              <w:keepNext/>
            </w:pPr>
            <w:r w:rsidRPr="00010E3C">
              <w:t>Evaluation Area</w:t>
            </w:r>
          </w:p>
        </w:tc>
        <w:tc>
          <w:tcPr>
            <w:tcW w:w="2844" w:type="dxa"/>
            <w:shd w:val="clear" w:color="auto" w:fill="FF99CC"/>
            <w:vAlign w:val="center"/>
          </w:tcPr>
          <w:p w14:paraId="625A2312" w14:textId="77777777" w:rsidR="00330889" w:rsidRPr="00010E3C" w:rsidRDefault="00330889" w:rsidP="00330889">
            <w:pPr>
              <w:pStyle w:val="TableHead"/>
              <w:keepNext/>
            </w:pPr>
            <w:r w:rsidRPr="00010E3C">
              <w:t>Calculation</w:t>
            </w:r>
          </w:p>
        </w:tc>
      </w:tr>
      <w:tr w:rsidR="00330889" w:rsidRPr="00010E3C" w14:paraId="625A2317" w14:textId="77777777" w:rsidTr="00330889">
        <w:trPr>
          <w:jc w:val="center"/>
        </w:trPr>
        <w:tc>
          <w:tcPr>
            <w:tcW w:w="3783" w:type="dxa"/>
            <w:vAlign w:val="center"/>
          </w:tcPr>
          <w:p w14:paraId="625A2314" w14:textId="77777777" w:rsidR="00330889" w:rsidRPr="00010E3C" w:rsidRDefault="00330889" w:rsidP="00330889">
            <w:pPr>
              <w:pStyle w:val="Table"/>
              <w:rPr>
                <w:rFonts w:cs="Arial"/>
                <w:sz w:val="22"/>
                <w:szCs w:val="22"/>
              </w:rPr>
            </w:pPr>
            <w:r w:rsidRPr="00010E3C">
              <w:rPr>
                <w:rFonts w:cs="Arial"/>
                <w:sz w:val="22"/>
                <w:szCs w:val="22"/>
              </w:rPr>
              <w:t>Technical score</w:t>
            </w:r>
          </w:p>
          <w:p w14:paraId="625A2315" w14:textId="77777777" w:rsidR="00330889" w:rsidRPr="00010E3C" w:rsidRDefault="00330889" w:rsidP="00330889">
            <w:pPr>
              <w:pStyle w:val="Table"/>
              <w:rPr>
                <w:rFonts w:cs="Arial"/>
                <w:sz w:val="22"/>
                <w:szCs w:val="22"/>
              </w:rPr>
            </w:pPr>
            <w:r w:rsidRPr="00010E3C">
              <w:rPr>
                <w:rFonts w:cs="Arial"/>
                <w:sz w:val="22"/>
                <w:szCs w:val="22"/>
              </w:rPr>
              <w:t>(As percentage of maximum)</w:t>
            </w:r>
          </w:p>
        </w:tc>
        <w:tc>
          <w:tcPr>
            <w:tcW w:w="2844" w:type="dxa"/>
            <w:vAlign w:val="center"/>
          </w:tcPr>
          <w:p w14:paraId="625A2316" w14:textId="77777777" w:rsidR="00330889" w:rsidRPr="00010E3C" w:rsidRDefault="00330889" w:rsidP="00B62F51">
            <w:pPr>
              <w:pStyle w:val="Table"/>
              <w:jc w:val="right"/>
              <w:rPr>
                <w:rFonts w:cs="Arial"/>
                <w:sz w:val="22"/>
                <w:szCs w:val="22"/>
              </w:rPr>
            </w:pPr>
            <w:r w:rsidRPr="00010E3C">
              <w:rPr>
                <w:rFonts w:cs="Arial"/>
                <w:sz w:val="22"/>
                <w:szCs w:val="22"/>
              </w:rPr>
              <w:t xml:space="preserve">60 x </w:t>
            </w:r>
            <w:r w:rsidR="00B62F51" w:rsidRPr="00010E3C">
              <w:rPr>
                <w:rFonts w:cs="Arial"/>
                <w:sz w:val="22"/>
                <w:szCs w:val="22"/>
              </w:rPr>
              <w:t>6</w:t>
            </w:r>
            <w:r w:rsidRPr="00010E3C">
              <w:rPr>
                <w:rFonts w:cs="Arial"/>
                <w:sz w:val="22"/>
                <w:szCs w:val="22"/>
              </w:rPr>
              <w:t xml:space="preserve">0% = </w:t>
            </w:r>
            <w:r w:rsidR="00B62F51" w:rsidRPr="00010E3C">
              <w:rPr>
                <w:rFonts w:cs="Arial"/>
                <w:sz w:val="22"/>
                <w:szCs w:val="22"/>
              </w:rPr>
              <w:t>36</w:t>
            </w:r>
          </w:p>
        </w:tc>
      </w:tr>
      <w:tr w:rsidR="00330889" w:rsidRPr="00010E3C" w14:paraId="625A231B" w14:textId="77777777" w:rsidTr="00330889">
        <w:trPr>
          <w:jc w:val="center"/>
        </w:trPr>
        <w:tc>
          <w:tcPr>
            <w:tcW w:w="3783" w:type="dxa"/>
            <w:tcBorders>
              <w:bottom w:val="single" w:sz="4" w:space="0" w:color="auto"/>
            </w:tcBorders>
            <w:vAlign w:val="center"/>
          </w:tcPr>
          <w:p w14:paraId="625A2318" w14:textId="77777777" w:rsidR="00330889" w:rsidRPr="00010E3C" w:rsidRDefault="00330889" w:rsidP="00330889">
            <w:pPr>
              <w:pStyle w:val="Table"/>
              <w:rPr>
                <w:rFonts w:cs="Arial"/>
                <w:sz w:val="22"/>
                <w:szCs w:val="22"/>
              </w:rPr>
            </w:pPr>
            <w:r w:rsidRPr="00010E3C">
              <w:rPr>
                <w:rFonts w:cs="Arial"/>
                <w:sz w:val="22"/>
                <w:szCs w:val="22"/>
              </w:rPr>
              <w:t>Price score</w:t>
            </w:r>
          </w:p>
          <w:p w14:paraId="625A2319" w14:textId="77777777" w:rsidR="00330889" w:rsidRPr="00010E3C" w:rsidRDefault="00330889" w:rsidP="00330889">
            <w:pPr>
              <w:pStyle w:val="Table"/>
              <w:rPr>
                <w:rFonts w:cs="Arial"/>
                <w:sz w:val="22"/>
                <w:szCs w:val="22"/>
              </w:rPr>
            </w:pPr>
            <w:r w:rsidRPr="00010E3C">
              <w:rPr>
                <w:rFonts w:cs="Arial"/>
                <w:sz w:val="22"/>
                <w:szCs w:val="22"/>
              </w:rPr>
              <w:t>(As percentage difference from mean)</w:t>
            </w:r>
          </w:p>
        </w:tc>
        <w:tc>
          <w:tcPr>
            <w:tcW w:w="2844" w:type="dxa"/>
            <w:tcBorders>
              <w:bottom w:val="single" w:sz="4" w:space="0" w:color="auto"/>
            </w:tcBorders>
            <w:vAlign w:val="center"/>
          </w:tcPr>
          <w:p w14:paraId="625A231A" w14:textId="77777777" w:rsidR="00330889" w:rsidRPr="00010E3C" w:rsidRDefault="00330889" w:rsidP="00B62F51">
            <w:pPr>
              <w:pStyle w:val="Table"/>
              <w:jc w:val="right"/>
              <w:rPr>
                <w:rFonts w:cs="Arial"/>
                <w:sz w:val="22"/>
                <w:szCs w:val="22"/>
              </w:rPr>
            </w:pPr>
            <w:r w:rsidRPr="00010E3C">
              <w:rPr>
                <w:rFonts w:cs="Arial"/>
                <w:sz w:val="22"/>
                <w:szCs w:val="22"/>
              </w:rPr>
              <w:t>50 x</w:t>
            </w:r>
            <w:r w:rsidR="00B62F51" w:rsidRPr="00010E3C">
              <w:rPr>
                <w:rFonts w:cs="Arial"/>
                <w:sz w:val="22"/>
                <w:szCs w:val="22"/>
              </w:rPr>
              <w:t xml:space="preserve"> 4</w:t>
            </w:r>
            <w:r w:rsidRPr="00010E3C">
              <w:rPr>
                <w:rFonts w:cs="Arial"/>
                <w:sz w:val="22"/>
                <w:szCs w:val="22"/>
              </w:rPr>
              <w:t xml:space="preserve">0% = </w:t>
            </w:r>
            <w:r w:rsidR="00B62F51" w:rsidRPr="00010E3C">
              <w:rPr>
                <w:rFonts w:cs="Arial"/>
                <w:sz w:val="22"/>
                <w:szCs w:val="22"/>
              </w:rPr>
              <w:t>20</w:t>
            </w:r>
          </w:p>
        </w:tc>
      </w:tr>
      <w:tr w:rsidR="00330889" w:rsidRPr="00010E3C" w14:paraId="625A231E" w14:textId="77777777" w:rsidTr="007445FA">
        <w:trPr>
          <w:jc w:val="center"/>
        </w:trPr>
        <w:tc>
          <w:tcPr>
            <w:tcW w:w="3783" w:type="dxa"/>
            <w:tcBorders>
              <w:right w:val="single" w:sz="4" w:space="0" w:color="auto"/>
            </w:tcBorders>
            <w:shd w:val="clear" w:color="auto" w:fill="F2DBDB" w:themeFill="accent2" w:themeFillTint="33"/>
            <w:vAlign w:val="center"/>
          </w:tcPr>
          <w:p w14:paraId="625A231C" w14:textId="77777777" w:rsidR="00330889" w:rsidRPr="00010E3C" w:rsidRDefault="00330889" w:rsidP="00330889">
            <w:pPr>
              <w:pStyle w:val="Table"/>
              <w:rPr>
                <w:rFonts w:cs="Arial"/>
                <w:sz w:val="22"/>
                <w:szCs w:val="22"/>
              </w:rPr>
            </w:pPr>
            <w:r w:rsidRPr="00010E3C">
              <w:rPr>
                <w:rFonts w:cs="Arial"/>
                <w:b/>
                <w:sz w:val="22"/>
                <w:szCs w:val="22"/>
              </w:rPr>
              <w:t>Consolidated Score</w:t>
            </w:r>
          </w:p>
        </w:tc>
        <w:tc>
          <w:tcPr>
            <w:tcW w:w="2844" w:type="dxa"/>
            <w:tcBorders>
              <w:left w:val="single" w:sz="4" w:space="0" w:color="auto"/>
            </w:tcBorders>
            <w:shd w:val="clear" w:color="auto" w:fill="F2DBDB" w:themeFill="accent2" w:themeFillTint="33"/>
          </w:tcPr>
          <w:p w14:paraId="625A231D" w14:textId="77777777" w:rsidR="00330889" w:rsidRPr="00010E3C" w:rsidRDefault="00330889" w:rsidP="00B62F51">
            <w:pPr>
              <w:pStyle w:val="Table"/>
              <w:jc w:val="right"/>
              <w:rPr>
                <w:rFonts w:cs="Arial"/>
                <w:sz w:val="22"/>
                <w:szCs w:val="22"/>
              </w:rPr>
            </w:pPr>
            <w:r w:rsidRPr="00010E3C">
              <w:rPr>
                <w:rFonts w:cs="Arial"/>
                <w:sz w:val="22"/>
                <w:szCs w:val="22"/>
              </w:rPr>
              <w:t>= 5</w:t>
            </w:r>
            <w:r w:rsidR="00B62F51" w:rsidRPr="00010E3C">
              <w:rPr>
                <w:rFonts w:cs="Arial"/>
                <w:sz w:val="22"/>
                <w:szCs w:val="22"/>
              </w:rPr>
              <w:t>6</w:t>
            </w:r>
          </w:p>
        </w:tc>
      </w:tr>
    </w:tbl>
    <w:p w14:paraId="625A231F" w14:textId="77777777" w:rsidR="00330889" w:rsidRPr="00010E3C" w:rsidRDefault="00330889" w:rsidP="00330889">
      <w:pPr>
        <w:pStyle w:val="Indented"/>
        <w:rPr>
          <w:szCs w:val="22"/>
        </w:rPr>
      </w:pPr>
    </w:p>
    <w:p w14:paraId="625A2320" w14:textId="77777777" w:rsidR="009D0005" w:rsidRPr="00010E3C" w:rsidRDefault="009D0005" w:rsidP="00F55DF5">
      <w:pPr>
        <w:pStyle w:val="SIXH2"/>
        <w:rPr>
          <w:szCs w:val="22"/>
        </w:rPr>
      </w:pPr>
      <w:r w:rsidRPr="00010E3C">
        <w:rPr>
          <w:szCs w:val="22"/>
        </w:rPr>
        <w:t>The successful Tenderer will be that which fulfils the following criteria:</w:t>
      </w:r>
    </w:p>
    <w:p w14:paraId="625A2321" w14:textId="147EBF8C" w:rsidR="009D0005" w:rsidRPr="00010E3C" w:rsidRDefault="009D0005" w:rsidP="00BB693E">
      <w:pPr>
        <w:pStyle w:val="Indented"/>
        <w:numPr>
          <w:ilvl w:val="0"/>
          <w:numId w:val="33"/>
        </w:numPr>
        <w:rPr>
          <w:szCs w:val="22"/>
        </w:rPr>
      </w:pPr>
      <w:r w:rsidRPr="00010E3C">
        <w:rPr>
          <w:szCs w:val="22"/>
        </w:rPr>
        <w:t xml:space="preserve">Has an Evaluation </w:t>
      </w:r>
      <w:r w:rsidR="009E02CE" w:rsidRPr="00010E3C">
        <w:rPr>
          <w:szCs w:val="22"/>
        </w:rPr>
        <w:t>Price</w:t>
      </w:r>
      <w:r w:rsidRPr="00010E3C">
        <w:rPr>
          <w:szCs w:val="22"/>
        </w:rPr>
        <w:t xml:space="preserve"> that is less than or equal to £</w:t>
      </w:r>
      <w:r w:rsidR="007C35CE" w:rsidRPr="00010E3C">
        <w:rPr>
          <w:szCs w:val="22"/>
        </w:rPr>
        <w:t>75</w:t>
      </w:r>
      <w:r w:rsidR="00A840ED" w:rsidRPr="00010E3C">
        <w:rPr>
          <w:szCs w:val="22"/>
        </w:rPr>
        <w:t>0,</w:t>
      </w:r>
      <w:r w:rsidR="007C35CE" w:rsidRPr="00010E3C">
        <w:rPr>
          <w:szCs w:val="22"/>
        </w:rPr>
        <w:t>0</w:t>
      </w:r>
      <w:r w:rsidR="00A840ED" w:rsidRPr="00010E3C">
        <w:rPr>
          <w:szCs w:val="22"/>
        </w:rPr>
        <w:t>00</w:t>
      </w:r>
      <w:r w:rsidRPr="00010E3C">
        <w:rPr>
          <w:szCs w:val="22"/>
        </w:rPr>
        <w:t xml:space="preserve"> </w:t>
      </w:r>
      <w:r w:rsidR="00A840ED" w:rsidRPr="00010E3C">
        <w:rPr>
          <w:szCs w:val="22"/>
        </w:rPr>
        <w:t>(</w:t>
      </w:r>
      <w:r w:rsidRPr="00010E3C">
        <w:rPr>
          <w:szCs w:val="22"/>
        </w:rPr>
        <w:t xml:space="preserve">See </w:t>
      </w:r>
      <w:r w:rsidR="00F27BE8" w:rsidRPr="00010E3C">
        <w:rPr>
          <w:szCs w:val="22"/>
        </w:rPr>
        <w:t>7.3</w:t>
      </w:r>
      <w:r w:rsidRPr="00010E3C">
        <w:rPr>
          <w:szCs w:val="22"/>
        </w:rPr>
        <w:t xml:space="preserve"> above</w:t>
      </w:r>
      <w:r w:rsidR="00A840ED" w:rsidRPr="00010E3C">
        <w:rPr>
          <w:szCs w:val="22"/>
        </w:rPr>
        <w:t>)</w:t>
      </w:r>
      <w:r w:rsidRPr="00010E3C">
        <w:rPr>
          <w:szCs w:val="22"/>
        </w:rPr>
        <w:t>;</w:t>
      </w:r>
    </w:p>
    <w:p w14:paraId="625A2322" w14:textId="22043E2A" w:rsidR="009D0005" w:rsidRPr="00010E3C" w:rsidRDefault="009D0005" w:rsidP="00BB693E">
      <w:pPr>
        <w:pStyle w:val="Indented"/>
        <w:numPr>
          <w:ilvl w:val="0"/>
          <w:numId w:val="33"/>
        </w:numPr>
        <w:rPr>
          <w:szCs w:val="22"/>
        </w:rPr>
      </w:pPr>
      <w:r w:rsidRPr="00010E3C">
        <w:rPr>
          <w:szCs w:val="22"/>
        </w:rPr>
        <w:lastRenderedPageBreak/>
        <w:t xml:space="preserve">Has a Technical Score that is greater or equal to </w:t>
      </w:r>
      <w:r w:rsidR="00A840ED" w:rsidRPr="00010E3C">
        <w:rPr>
          <w:szCs w:val="22"/>
        </w:rPr>
        <w:t xml:space="preserve">47.50% </w:t>
      </w:r>
      <w:r w:rsidRPr="00010E3C">
        <w:rPr>
          <w:szCs w:val="22"/>
        </w:rPr>
        <w:t xml:space="preserve">(see </w:t>
      </w:r>
      <w:r w:rsidR="0043020C" w:rsidRPr="00010E3C">
        <w:rPr>
          <w:szCs w:val="22"/>
        </w:rPr>
        <w:t xml:space="preserve">paragraph </w:t>
      </w:r>
      <w:r w:rsidR="00F27BE8" w:rsidRPr="00010E3C">
        <w:rPr>
          <w:szCs w:val="22"/>
        </w:rPr>
        <w:t>6.6</w:t>
      </w:r>
      <w:r w:rsidRPr="00010E3C">
        <w:rPr>
          <w:szCs w:val="22"/>
        </w:rPr>
        <w:t xml:space="preserve"> above); and</w:t>
      </w:r>
    </w:p>
    <w:p w14:paraId="625A2323" w14:textId="77777777" w:rsidR="0067530D" w:rsidRPr="00010E3C" w:rsidRDefault="009D0005" w:rsidP="00BB693E">
      <w:pPr>
        <w:pStyle w:val="Indented"/>
        <w:numPr>
          <w:ilvl w:val="0"/>
          <w:numId w:val="33"/>
        </w:numPr>
        <w:rPr>
          <w:szCs w:val="22"/>
        </w:rPr>
      </w:pPr>
      <w:r w:rsidRPr="00010E3C">
        <w:rPr>
          <w:szCs w:val="22"/>
        </w:rPr>
        <w:t xml:space="preserve">Has the </w:t>
      </w:r>
      <w:r w:rsidR="00270813" w:rsidRPr="00010E3C">
        <w:rPr>
          <w:szCs w:val="22"/>
        </w:rPr>
        <w:t>highest combined score</w:t>
      </w:r>
      <w:r w:rsidRPr="00010E3C">
        <w:rPr>
          <w:szCs w:val="22"/>
        </w:rPr>
        <w:t xml:space="preserve"> across those Tenderers that satisfy the criteria in (i) &amp; (ii) above.</w:t>
      </w:r>
      <w:bookmarkEnd w:id="12"/>
    </w:p>
    <w:p w14:paraId="625A2324" w14:textId="77777777" w:rsidR="0067530D" w:rsidRPr="00010E3C" w:rsidRDefault="0067530D" w:rsidP="0067530D">
      <w:pPr>
        <w:pStyle w:val="Indented"/>
        <w:ind w:left="1211"/>
        <w:rPr>
          <w:szCs w:val="22"/>
        </w:rPr>
      </w:pPr>
    </w:p>
    <w:p w14:paraId="625A2325" w14:textId="77777777" w:rsidR="009D0005" w:rsidRPr="00010E3C" w:rsidRDefault="009D0005" w:rsidP="002F6C20">
      <w:pPr>
        <w:pStyle w:val="SIXH1"/>
        <w:rPr>
          <w:rFonts w:ascii="Arial" w:hAnsi="Arial"/>
          <w:sz w:val="22"/>
          <w:szCs w:val="22"/>
        </w:rPr>
      </w:pPr>
      <w:r w:rsidRPr="00010E3C">
        <w:rPr>
          <w:rFonts w:ascii="Arial" w:hAnsi="Arial"/>
          <w:sz w:val="22"/>
          <w:szCs w:val="22"/>
        </w:rPr>
        <w:t>Contract Award</w:t>
      </w:r>
    </w:p>
    <w:p w14:paraId="625A2326" w14:textId="77777777" w:rsidR="00AA18AB" w:rsidRPr="00010E3C" w:rsidRDefault="009D0005" w:rsidP="00AA18AB">
      <w:pPr>
        <w:pStyle w:val="SIXH2"/>
        <w:rPr>
          <w:szCs w:val="22"/>
        </w:rPr>
      </w:pPr>
      <w:r w:rsidRPr="00010E3C">
        <w:rPr>
          <w:szCs w:val="22"/>
        </w:rPr>
        <w:t xml:space="preserve">The Contract will be awarded based on the offer that is the most economically advantageous to the Authority.  </w:t>
      </w:r>
      <w:r w:rsidR="0024034F" w:rsidRPr="00010E3C">
        <w:rPr>
          <w:szCs w:val="22"/>
        </w:rPr>
        <w:t>For the purposes of this procurement, t</w:t>
      </w:r>
      <w:r w:rsidRPr="00010E3C">
        <w:rPr>
          <w:szCs w:val="22"/>
        </w:rPr>
        <w:t xml:space="preserve">his is defined as the </w:t>
      </w:r>
      <w:r w:rsidR="002C1DE9" w:rsidRPr="00010E3C">
        <w:rPr>
          <w:szCs w:val="22"/>
        </w:rPr>
        <w:t>highest</w:t>
      </w:r>
      <w:r w:rsidRPr="00010E3C">
        <w:rPr>
          <w:szCs w:val="22"/>
        </w:rPr>
        <w:t xml:space="preserve"> </w:t>
      </w:r>
      <w:r w:rsidR="002C1DE9" w:rsidRPr="00010E3C">
        <w:rPr>
          <w:szCs w:val="22"/>
        </w:rPr>
        <w:t xml:space="preserve">consolidated score (achieved </w:t>
      </w:r>
      <w:r w:rsidR="0024034F" w:rsidRPr="00010E3C">
        <w:rPr>
          <w:szCs w:val="22"/>
        </w:rPr>
        <w:t>in the manner described</w:t>
      </w:r>
      <w:r w:rsidRPr="00010E3C">
        <w:rPr>
          <w:szCs w:val="22"/>
        </w:rPr>
        <w:t xml:space="preserve"> above</w:t>
      </w:r>
      <w:r w:rsidR="002C1DE9" w:rsidRPr="00010E3C">
        <w:rPr>
          <w:szCs w:val="22"/>
        </w:rPr>
        <w:t>)</w:t>
      </w:r>
      <w:r w:rsidRPr="00010E3C">
        <w:rPr>
          <w:szCs w:val="22"/>
        </w:rPr>
        <w:t xml:space="preserve">.  </w:t>
      </w:r>
    </w:p>
    <w:p w14:paraId="449D838B" w14:textId="4B2D6EF9" w:rsidR="009F4844" w:rsidRPr="00010E3C" w:rsidRDefault="009F4844" w:rsidP="00BC7CA7">
      <w:pPr>
        <w:pStyle w:val="SIXH2"/>
        <w:numPr>
          <w:ilvl w:val="0"/>
          <w:numId w:val="0"/>
        </w:numPr>
        <w:ind w:left="851"/>
        <w:rPr>
          <w:szCs w:val="22"/>
        </w:rPr>
      </w:pPr>
    </w:p>
    <w:p w14:paraId="01DBFDCE" w14:textId="77777777" w:rsidR="009F4844" w:rsidRPr="00010E3C" w:rsidRDefault="009F4844" w:rsidP="009F4844">
      <w:pPr>
        <w:pStyle w:val="SIXH2"/>
        <w:numPr>
          <w:ilvl w:val="0"/>
          <w:numId w:val="0"/>
        </w:numPr>
        <w:ind w:left="851"/>
        <w:rPr>
          <w:szCs w:val="22"/>
        </w:rPr>
      </w:pPr>
    </w:p>
    <w:p w14:paraId="1ACC9638" w14:textId="77777777" w:rsidR="00DD0739" w:rsidRPr="00010E3C" w:rsidRDefault="00DD0739" w:rsidP="00DD0739">
      <w:pPr>
        <w:pStyle w:val="SIXH1"/>
        <w:numPr>
          <w:ilvl w:val="0"/>
          <w:numId w:val="0"/>
        </w:numPr>
        <w:ind w:left="709"/>
        <w:jc w:val="center"/>
        <w:rPr>
          <w:rFonts w:ascii="Arial" w:hAnsi="Arial"/>
          <w:sz w:val="22"/>
          <w:szCs w:val="22"/>
        </w:rPr>
      </w:pPr>
      <w:r w:rsidRPr="00010E3C">
        <w:rPr>
          <w:rFonts w:ascii="Arial" w:hAnsi="Arial"/>
          <w:sz w:val="22"/>
          <w:szCs w:val="22"/>
        </w:rPr>
        <w:t>- End -</w:t>
      </w:r>
    </w:p>
    <w:p w14:paraId="67509E0F" w14:textId="77777777" w:rsidR="00DD0739" w:rsidRPr="00010E3C" w:rsidRDefault="00DD0739" w:rsidP="00DD0739">
      <w:pPr>
        <w:pStyle w:val="SIXH2"/>
        <w:numPr>
          <w:ilvl w:val="0"/>
          <w:numId w:val="0"/>
        </w:numPr>
        <w:ind w:left="851"/>
        <w:rPr>
          <w:szCs w:val="22"/>
        </w:rPr>
      </w:pPr>
    </w:p>
    <w:sectPr w:rsidR="00DD0739" w:rsidRPr="00010E3C" w:rsidSect="00B17536">
      <w:headerReference w:type="default" r:id="rId25"/>
      <w:footerReference w:type="default" r:id="rId26"/>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7CFA76" w14:textId="77777777" w:rsidR="00681D02" w:rsidRDefault="00681D02">
      <w:r>
        <w:separator/>
      </w:r>
    </w:p>
    <w:p w14:paraId="50A145CD" w14:textId="77777777" w:rsidR="00681D02" w:rsidRDefault="00681D02"/>
  </w:endnote>
  <w:endnote w:type="continuationSeparator" w:id="0">
    <w:p w14:paraId="4BC9FE7E" w14:textId="77777777" w:rsidR="00681D02" w:rsidRDefault="00681D02">
      <w:r>
        <w:continuationSeparator/>
      </w:r>
    </w:p>
    <w:p w14:paraId="1F350091" w14:textId="77777777" w:rsidR="00681D02" w:rsidRDefault="00681D02"/>
  </w:endnote>
  <w:endnote w:type="continuationNotice" w:id="1">
    <w:p w14:paraId="35ECEFAD" w14:textId="77777777" w:rsidR="00681D02" w:rsidRDefault="00681D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Bold">
    <w:panose1 w:val="020B0704020202020204"/>
    <w:charset w:val="00"/>
    <w:family w:val="roman"/>
    <w:notTrueType/>
    <w:pitch w:val="default"/>
    <w:sig w:usb0="00690064" w:usb1="0067006E" w:usb2="00000073" w:usb3="00410000" w:csb0="00690072" w:csb1="006C0061"/>
  </w:font>
  <w:font w:name="Arial">
    <w:panose1 w:val="020B0604020202020204"/>
    <w:charset w:val="00"/>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ans">
    <w:altName w:val="Liberation Sans"/>
    <w:panose1 w:val="00000000000000000000"/>
    <w:charset w:val="00"/>
    <w:family w:val="moder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0" w14:textId="77777777" w:rsidR="00681D02" w:rsidRDefault="00681D02">
    <w:pPr>
      <w:framePr w:wrap="around" w:vAnchor="text" w:hAnchor="margin" w:xAlign="right" w:y="1"/>
    </w:pPr>
    <w:r>
      <w:fldChar w:fldCharType="begin"/>
    </w:r>
    <w:r>
      <w:instrText xml:space="preserve">PAGE  </w:instrText>
    </w:r>
    <w:r>
      <w:fldChar w:fldCharType="separate"/>
    </w:r>
    <w:r>
      <w:rPr>
        <w:noProof/>
      </w:rPr>
      <w:t>15</w:t>
    </w:r>
    <w:r>
      <w:fldChar w:fldCharType="end"/>
    </w:r>
  </w:p>
  <w:p w14:paraId="625A2331" w14:textId="77777777" w:rsidR="00681D02" w:rsidRDefault="00681D02">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2" w14:textId="77777777" w:rsidR="00681D02" w:rsidRPr="00AD729B" w:rsidRDefault="00681D02" w:rsidP="00BA7707">
    <w:pPr>
      <w:pStyle w:val="Footer"/>
      <w:tabs>
        <w:tab w:val="clear" w:pos="8306"/>
        <w:tab w:val="right" w:pos="9072"/>
      </w:tabs>
      <w:jc w:val="both"/>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sidR="005574DE">
      <w:rPr>
        <w:rFonts w:ascii="Arial Narrow" w:hAnsi="Arial Narrow"/>
        <w:noProof/>
        <w:color w:val="808080"/>
        <w:sz w:val="18"/>
        <w:szCs w:val="18"/>
      </w:rPr>
      <w:t>ITT_Part_A__Instructions</w:t>
    </w:r>
    <w:r w:rsidRPr="00AD729B">
      <w:rPr>
        <w:rFonts w:ascii="Arial Narrow" w:hAnsi="Arial Narrow"/>
        <w:color w:val="808080"/>
        <w:sz w:val="18"/>
        <w:szCs w:val="18"/>
      </w:rPr>
      <w:fldChar w:fldCharType="end"/>
    </w:r>
    <w:r>
      <w:rPr>
        <w:rFonts w:ascii="Arial Narrow" w:hAnsi="Arial Narrow"/>
        <w:color w:val="808080"/>
        <w:sz w:val="18"/>
        <w:szCs w:val="18"/>
      </w:rPr>
      <w:tab/>
      <w:t>DH-NMRU</w:t>
    </w:r>
    <w:r>
      <w:rPr>
        <w:rFonts w:ascii="Arial Narrow" w:hAnsi="Arial Narrow"/>
        <w:color w:val="808080"/>
        <w:sz w:val="18"/>
        <w:szCs w:val="18"/>
      </w:rPr>
      <w:tab/>
    </w: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C56E2D">
      <w:rPr>
        <w:rStyle w:val="PageNumber"/>
        <w:rFonts w:ascii="Arial Narrow" w:hAnsi="Arial Narrow"/>
        <w:noProof/>
        <w:color w:val="808080"/>
        <w:sz w:val="18"/>
        <w:szCs w:val="18"/>
      </w:rPr>
      <w:t>15</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5574DE">
      <w:rPr>
        <w:rStyle w:val="PageNumber"/>
        <w:rFonts w:ascii="Arial Narrow" w:hAnsi="Arial Narrow"/>
        <w:noProof/>
        <w:color w:val="808080"/>
        <w:sz w:val="18"/>
        <w:szCs w:val="18"/>
      </w:rPr>
      <w:t>23</w:t>
    </w:r>
    <w:r w:rsidRPr="00AD729B">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B1ACA" w14:textId="77777777" w:rsidR="00681D02" w:rsidRDefault="00681D0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9" w14:textId="77777777" w:rsidR="00681D02" w:rsidRPr="00AD729B" w:rsidRDefault="00681D02"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sidR="005574DE">
      <w:rPr>
        <w:rFonts w:ascii="Arial Narrow" w:hAnsi="Arial Narrow"/>
        <w:noProof/>
        <w:color w:val="808080"/>
        <w:sz w:val="18"/>
        <w:szCs w:val="18"/>
      </w:rPr>
      <w:t>ITT_Part_A__Instructions</w:t>
    </w:r>
    <w:r w:rsidRPr="00AD729B">
      <w:rPr>
        <w:rFonts w:ascii="Arial Narrow" w:hAnsi="Arial Narrow"/>
        <w:color w:val="808080"/>
        <w:sz w:val="18"/>
        <w:szCs w:val="18"/>
      </w:rPr>
      <w:fldChar w:fldCharType="end"/>
    </w:r>
    <w:r>
      <w:rPr>
        <w:rFonts w:ascii="Arial Narrow" w:hAnsi="Arial Narrow"/>
        <w:color w:val="808080"/>
        <w:sz w:val="18"/>
        <w:szCs w:val="18"/>
      </w:rPr>
      <w:tab/>
      <w:t>DH-NMRU</w:t>
    </w:r>
    <w:r>
      <w:rPr>
        <w:rFonts w:ascii="Arial Narrow" w:hAnsi="Arial Narrow"/>
        <w:color w:val="808080"/>
        <w:sz w:val="18"/>
        <w:szCs w:val="18"/>
      </w:rPr>
      <w:tab/>
    </w: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576B5A">
      <w:rPr>
        <w:rStyle w:val="PageNumber"/>
        <w:rFonts w:ascii="Arial Narrow" w:hAnsi="Arial Narrow"/>
        <w:noProof/>
        <w:color w:val="808080"/>
        <w:sz w:val="18"/>
        <w:szCs w:val="18"/>
      </w:rPr>
      <w:t>4</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576B5A">
      <w:rPr>
        <w:rStyle w:val="PageNumber"/>
        <w:rFonts w:ascii="Arial Narrow" w:hAnsi="Arial Narrow"/>
        <w:noProof/>
        <w:color w:val="808080"/>
        <w:sz w:val="18"/>
        <w:szCs w:val="18"/>
      </w:rPr>
      <w:t>24</w:t>
    </w:r>
    <w:r w:rsidRPr="00AD729B">
      <w:rPr>
        <w:rStyle w:val="PageNumber"/>
        <w:rFonts w:ascii="Arial Narrow" w:hAnsi="Arial Narrow"/>
        <w:color w:val="808080"/>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C" w14:textId="77777777" w:rsidR="00681D02" w:rsidRPr="00AD729B" w:rsidRDefault="00681D02" w:rsidP="00BA7707">
    <w:pPr>
      <w:pStyle w:val="Footer"/>
      <w:tabs>
        <w:tab w:val="clear" w:pos="8306"/>
        <w:tab w:val="right" w:pos="7230"/>
      </w:tabs>
      <w:jc w:val="both"/>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sidR="005574DE">
      <w:rPr>
        <w:rFonts w:ascii="Arial Narrow" w:hAnsi="Arial Narrow"/>
        <w:noProof/>
        <w:color w:val="808080"/>
        <w:sz w:val="18"/>
        <w:szCs w:val="18"/>
      </w:rPr>
      <w:t>ITT_Part_A__Instructions</w:t>
    </w:r>
    <w:r w:rsidRPr="00AD729B">
      <w:rPr>
        <w:rFonts w:ascii="Arial Narrow" w:hAnsi="Arial Narrow"/>
        <w:color w:val="808080"/>
        <w:sz w:val="18"/>
        <w:szCs w:val="18"/>
      </w:rPr>
      <w:fldChar w:fldCharType="end"/>
    </w:r>
    <w:r>
      <w:rPr>
        <w:rFonts w:ascii="Arial Narrow" w:hAnsi="Arial Narrow"/>
        <w:color w:val="808080"/>
        <w:sz w:val="18"/>
        <w:szCs w:val="18"/>
      </w:rPr>
      <w:t xml:space="preserve"> </w:t>
    </w:r>
    <w:r>
      <w:rPr>
        <w:rFonts w:ascii="Arial Narrow" w:hAnsi="Arial Narrow"/>
        <w:color w:val="808080"/>
        <w:sz w:val="18"/>
        <w:szCs w:val="18"/>
      </w:rPr>
      <w:tab/>
    </w:r>
    <w:r>
      <w:rPr>
        <w:rFonts w:ascii="Arial Narrow" w:hAnsi="Arial Narrow"/>
        <w:color w:val="808080"/>
        <w:sz w:val="18"/>
        <w:szCs w:val="18"/>
      </w:rPr>
      <w:tab/>
      <w:t>DH-NMRU</w:t>
    </w:r>
    <w:r>
      <w:rPr>
        <w:rFonts w:ascii="Arial Narrow" w:hAnsi="Arial Narrow"/>
        <w:color w:val="808080"/>
        <w:sz w:val="18"/>
        <w:szCs w:val="18"/>
      </w:rPr>
      <w:tab/>
    </w:r>
    <w:r>
      <w:rPr>
        <w:rFonts w:ascii="Arial Narrow" w:hAnsi="Arial Narrow"/>
        <w:color w:val="808080"/>
        <w:sz w:val="18"/>
        <w:szCs w:val="18"/>
      </w:rPr>
      <w:tab/>
    </w:r>
    <w:r>
      <w:rPr>
        <w:rFonts w:ascii="Arial Narrow" w:hAnsi="Arial Narrow"/>
        <w:color w:val="808080"/>
        <w:sz w:val="18"/>
        <w:szCs w:val="18"/>
      </w:rPr>
      <w:tab/>
    </w:r>
    <w:r>
      <w:rPr>
        <w:rFonts w:ascii="Arial Narrow" w:hAnsi="Arial Narrow"/>
        <w:color w:val="808080"/>
        <w:sz w:val="18"/>
        <w:szCs w:val="18"/>
      </w:rPr>
      <w:tab/>
    </w:r>
    <w:r>
      <w:rPr>
        <w:rFonts w:ascii="Arial Narrow" w:hAnsi="Arial Narrow"/>
        <w:color w:val="808080"/>
        <w:sz w:val="18"/>
        <w:szCs w:val="18"/>
      </w:rPr>
      <w:tab/>
    </w:r>
    <w:r>
      <w:rPr>
        <w:rFonts w:ascii="Arial Narrow" w:hAnsi="Arial Narrow"/>
        <w:color w:val="808080"/>
        <w:sz w:val="18"/>
        <w:szCs w:val="18"/>
      </w:rPr>
      <w:tab/>
    </w:r>
    <w:r>
      <w:rPr>
        <w:rFonts w:ascii="Arial Narrow" w:hAnsi="Arial Narrow"/>
        <w:color w:val="808080"/>
        <w:sz w:val="18"/>
        <w:szCs w:val="18"/>
      </w:rPr>
      <w:tab/>
    </w: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576B5A">
      <w:rPr>
        <w:rStyle w:val="PageNumber"/>
        <w:rFonts w:ascii="Arial Narrow" w:hAnsi="Arial Narrow"/>
        <w:noProof/>
        <w:color w:val="808080"/>
        <w:sz w:val="18"/>
        <w:szCs w:val="18"/>
      </w:rPr>
      <w:t>21</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576B5A">
      <w:rPr>
        <w:rStyle w:val="PageNumber"/>
        <w:rFonts w:ascii="Arial Narrow" w:hAnsi="Arial Narrow"/>
        <w:noProof/>
        <w:color w:val="808080"/>
        <w:sz w:val="18"/>
        <w:szCs w:val="18"/>
      </w:rPr>
      <w:t>23</w:t>
    </w:r>
    <w:r w:rsidRPr="00AD729B">
      <w:rPr>
        <w:rStyle w:val="PageNumber"/>
        <w:rFonts w:ascii="Arial Narrow" w:hAnsi="Arial Narrow"/>
        <w:color w:val="808080"/>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F" w14:textId="77777777" w:rsidR="00681D02" w:rsidRPr="00AD729B" w:rsidRDefault="00681D02"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sidR="005574DE">
      <w:rPr>
        <w:rFonts w:ascii="Arial Narrow" w:hAnsi="Arial Narrow"/>
        <w:noProof/>
        <w:color w:val="808080"/>
        <w:sz w:val="18"/>
        <w:szCs w:val="18"/>
      </w:rPr>
      <w:t>ITT_Part_A__Instructions</w:t>
    </w:r>
    <w:r w:rsidRPr="00AD729B">
      <w:rPr>
        <w:rFonts w:ascii="Arial Narrow" w:hAnsi="Arial Narrow"/>
        <w:color w:val="808080"/>
        <w:sz w:val="18"/>
        <w:szCs w:val="18"/>
      </w:rPr>
      <w:fldChar w:fldCharType="end"/>
    </w:r>
    <w:r>
      <w:rPr>
        <w:rFonts w:ascii="Arial Narrow" w:hAnsi="Arial Narrow"/>
        <w:color w:val="808080"/>
        <w:sz w:val="18"/>
        <w:szCs w:val="18"/>
      </w:rPr>
      <w:tab/>
      <w:t>DH-NMRU</w:t>
    </w:r>
    <w:r>
      <w:rPr>
        <w:rFonts w:ascii="Arial Narrow" w:hAnsi="Arial Narrow"/>
        <w:color w:val="808080"/>
        <w:sz w:val="18"/>
        <w:szCs w:val="18"/>
      </w:rPr>
      <w:tab/>
    </w: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576B5A">
      <w:rPr>
        <w:rStyle w:val="PageNumber"/>
        <w:rFonts w:ascii="Arial Narrow" w:hAnsi="Arial Narrow"/>
        <w:noProof/>
        <w:color w:val="808080"/>
        <w:sz w:val="18"/>
        <w:szCs w:val="18"/>
      </w:rPr>
      <w:t>24</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576B5A">
      <w:rPr>
        <w:rStyle w:val="PageNumber"/>
        <w:rFonts w:ascii="Arial Narrow" w:hAnsi="Arial Narrow"/>
        <w:noProof/>
        <w:color w:val="808080"/>
        <w:sz w:val="18"/>
        <w:szCs w:val="18"/>
      </w:rPr>
      <w:t>24</w:t>
    </w:r>
    <w:r w:rsidRPr="00AD729B">
      <w:rPr>
        <w:rStyle w:val="PageNumber"/>
        <w:rFonts w:ascii="Arial Narrow" w:hAnsi="Arial Narrow"/>
        <w:color w:val="808080"/>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AE13A7" w14:textId="77777777" w:rsidR="00681D02" w:rsidRDefault="00681D02">
      <w:r>
        <w:separator/>
      </w:r>
    </w:p>
    <w:p w14:paraId="6134D1FF" w14:textId="77777777" w:rsidR="00681D02" w:rsidRDefault="00681D02"/>
  </w:footnote>
  <w:footnote w:type="continuationSeparator" w:id="0">
    <w:p w14:paraId="5212F482" w14:textId="77777777" w:rsidR="00681D02" w:rsidRDefault="00681D02">
      <w:r>
        <w:continuationSeparator/>
      </w:r>
    </w:p>
    <w:p w14:paraId="3C3AF76B" w14:textId="77777777" w:rsidR="00681D02" w:rsidRDefault="00681D02"/>
  </w:footnote>
  <w:footnote w:type="continuationNotice" w:id="1">
    <w:p w14:paraId="58A58EA0" w14:textId="77777777" w:rsidR="00681D02" w:rsidRDefault="00681D02"/>
  </w:footnote>
  <w:footnote w:id="2">
    <w:p w14:paraId="625A2342" w14:textId="77777777" w:rsidR="00681D02" w:rsidRDefault="00681D02" w:rsidP="00A34493">
      <w:pPr>
        <w:pStyle w:val="FootnoteText"/>
        <w:tabs>
          <w:tab w:val="left" w:pos="284"/>
        </w:tabs>
        <w:ind w:left="284" w:hanging="284"/>
      </w:pPr>
      <w:r>
        <w:rPr>
          <w:rStyle w:val="FootnoteReference"/>
        </w:rPr>
        <w:footnoteRef/>
      </w:r>
      <w:r w:rsidRPr="00A34493">
        <w:rPr>
          <w:sz w:val="18"/>
          <w:szCs w:val="18"/>
        </w:rPr>
        <w:t xml:space="preserve"> </w:t>
      </w:r>
      <w:r>
        <w:rPr>
          <w:sz w:val="18"/>
          <w:szCs w:val="18"/>
        </w:rPr>
        <w:tab/>
      </w:r>
      <w:hyperlink r:id="rId1" w:history="1">
        <w:r w:rsidRPr="00A34493">
          <w:rPr>
            <w:rStyle w:val="Hyperlink"/>
            <w:sz w:val="18"/>
            <w:szCs w:val="18"/>
          </w:rPr>
          <w:t>http://ec.europa.eu/enterprise/policies/sme/facts-figures-analysis/sme-definition/index_en.htm</w:t>
        </w:r>
      </w:hyperlink>
      <w:r w:rsidRPr="00A34493">
        <w:rPr>
          <w:sz w:val="18"/>
          <w:szCs w:val="18"/>
        </w:rPr>
        <w:t xml:space="preserve"> </w:t>
      </w:r>
    </w:p>
  </w:footnote>
  <w:footnote w:id="3">
    <w:p w14:paraId="625A2343" w14:textId="77777777" w:rsidR="00681D02" w:rsidRDefault="00681D02" w:rsidP="00133C4F">
      <w:pPr>
        <w:pStyle w:val="FootnoteText"/>
        <w:tabs>
          <w:tab w:val="left" w:pos="284"/>
        </w:tabs>
        <w:ind w:left="284" w:hanging="284"/>
      </w:pPr>
      <w:r>
        <w:rPr>
          <w:rStyle w:val="FootnoteReference"/>
        </w:rPr>
        <w:footnoteRef/>
      </w:r>
      <w:r>
        <w:t xml:space="preserve"> </w:t>
      </w:r>
      <w:r>
        <w:tab/>
      </w:r>
      <w:hyperlink r:id="rId2" w:history="1">
        <w:r w:rsidRPr="00133C4F">
          <w:rPr>
            <w:rStyle w:val="Hyperlink"/>
            <w:sz w:val="18"/>
            <w:szCs w:val="18"/>
          </w:rPr>
          <w:t>http://www.promptpaymentcode.org.uk</w:t>
        </w:r>
      </w:hyperlink>
    </w:p>
  </w:footnote>
  <w:footnote w:id="4">
    <w:p w14:paraId="625A2344" w14:textId="77777777" w:rsidR="00681D02" w:rsidRDefault="00681D02" w:rsidP="00133C4F">
      <w:pPr>
        <w:pStyle w:val="FootnoteText"/>
        <w:tabs>
          <w:tab w:val="left" w:pos="284"/>
        </w:tabs>
        <w:ind w:left="284" w:hanging="284"/>
      </w:pPr>
      <w:r>
        <w:rPr>
          <w:rStyle w:val="FootnoteReference"/>
        </w:rPr>
        <w:footnoteRef/>
      </w:r>
      <w:r>
        <w:t xml:space="preserve"> </w:t>
      </w:r>
      <w:r>
        <w:tab/>
      </w:r>
      <w:hyperlink r:id="rId3" w:history="1">
        <w:r w:rsidRPr="00133C4F">
          <w:rPr>
            <w:rStyle w:val="Hyperlink"/>
            <w:sz w:val="18"/>
            <w:szCs w:val="18"/>
          </w:rPr>
          <w:t>http://www.businesslink.gov.uk/contractsfinder</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80C606" w14:textId="77777777" w:rsidR="00681D02" w:rsidRDefault="00681D0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7CFB5" w14:textId="77777777" w:rsidR="00681D02" w:rsidRDefault="00681D0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3" w14:textId="77777777" w:rsidR="00681D02" w:rsidRDefault="00681D02">
    <w:pPr>
      <w:rPr>
        <w:noProof/>
        <w:lang w:eastAsia="en-GB"/>
      </w:rPr>
    </w:pPr>
    <w:r>
      <w:rPr>
        <w:noProof/>
        <w:lang w:eastAsia="en-GB"/>
      </w:rPr>
      <w:drawing>
        <wp:inline distT="0" distB="0" distL="0" distR="0" wp14:anchorId="625A2340" wp14:editId="625A2341">
          <wp:extent cx="3466465" cy="2232660"/>
          <wp:effectExtent l="0" t="0" r="635" b="0"/>
          <wp:docPr id="3"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6465" cy="2232660"/>
                  </a:xfrm>
                  <a:prstGeom prst="rect">
                    <a:avLst/>
                  </a:prstGeom>
                  <a:noFill/>
                  <a:ln>
                    <a:noFill/>
                  </a:ln>
                </pic:spPr>
              </pic:pic>
            </a:graphicData>
          </a:graphic>
        </wp:inline>
      </w:drawing>
    </w:r>
  </w:p>
  <w:p w14:paraId="625A2334" w14:textId="77777777" w:rsidR="00681D02" w:rsidRDefault="00681D0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B" w14:textId="01454784" w:rsidR="00681D02" w:rsidRPr="00E24E47" w:rsidRDefault="00681D02" w:rsidP="00E24E4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A233E" w14:textId="682F7FC3" w:rsidR="00681D02" w:rsidRPr="00E24E47" w:rsidRDefault="00681D02" w:rsidP="00E24E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502161E"/>
    <w:lvl w:ilvl="0">
      <w:numFmt w:val="bullet"/>
      <w:lvlText w:val="*"/>
      <w:lvlJc w:val="left"/>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F927F75"/>
    <w:multiLevelType w:val="hybridMultilevel"/>
    <w:tmpl w:val="FCDABE22"/>
    <w:lvl w:ilvl="0" w:tplc="5720CC72">
      <w:start w:val="1"/>
      <w:numFmt w:val="bullet"/>
      <w:pStyle w:val="X3"/>
      <w:lvlText w:val=""/>
      <w:lvlJc w:val="left"/>
      <w:pPr>
        <w:tabs>
          <w:tab w:val="num" w:pos="1262"/>
        </w:tabs>
        <w:ind w:left="1262" w:hanging="360"/>
      </w:pPr>
      <w:rPr>
        <w:rFonts w:ascii="Symbol" w:hAnsi="Symbol" w:hint="default"/>
        <w:sz w:val="18"/>
      </w:rPr>
    </w:lvl>
    <w:lvl w:ilvl="1" w:tplc="08090003" w:tentative="1">
      <w:start w:val="1"/>
      <w:numFmt w:val="bullet"/>
      <w:lvlText w:val="o"/>
      <w:lvlJc w:val="left"/>
      <w:pPr>
        <w:tabs>
          <w:tab w:val="num" w:pos="2342"/>
        </w:tabs>
        <w:ind w:left="2342" w:hanging="360"/>
      </w:pPr>
      <w:rPr>
        <w:rFonts w:ascii="Courier New" w:hAnsi="Courier New" w:hint="default"/>
      </w:rPr>
    </w:lvl>
    <w:lvl w:ilvl="2" w:tplc="08090005" w:tentative="1">
      <w:start w:val="1"/>
      <w:numFmt w:val="bullet"/>
      <w:lvlText w:val=""/>
      <w:lvlJc w:val="left"/>
      <w:pPr>
        <w:tabs>
          <w:tab w:val="num" w:pos="3062"/>
        </w:tabs>
        <w:ind w:left="3062" w:hanging="360"/>
      </w:pPr>
      <w:rPr>
        <w:rFonts w:ascii="Wingdings" w:hAnsi="Wingdings" w:hint="default"/>
      </w:rPr>
    </w:lvl>
    <w:lvl w:ilvl="3" w:tplc="08090001" w:tentative="1">
      <w:start w:val="1"/>
      <w:numFmt w:val="bullet"/>
      <w:lvlText w:val=""/>
      <w:lvlJc w:val="left"/>
      <w:pPr>
        <w:tabs>
          <w:tab w:val="num" w:pos="3782"/>
        </w:tabs>
        <w:ind w:left="3782" w:hanging="360"/>
      </w:pPr>
      <w:rPr>
        <w:rFonts w:ascii="Symbol" w:hAnsi="Symbol" w:hint="default"/>
      </w:rPr>
    </w:lvl>
    <w:lvl w:ilvl="4" w:tplc="08090003" w:tentative="1">
      <w:start w:val="1"/>
      <w:numFmt w:val="bullet"/>
      <w:lvlText w:val="o"/>
      <w:lvlJc w:val="left"/>
      <w:pPr>
        <w:tabs>
          <w:tab w:val="num" w:pos="4502"/>
        </w:tabs>
        <w:ind w:left="4502" w:hanging="360"/>
      </w:pPr>
      <w:rPr>
        <w:rFonts w:ascii="Courier New" w:hAnsi="Courier New" w:hint="default"/>
      </w:rPr>
    </w:lvl>
    <w:lvl w:ilvl="5" w:tplc="08090005" w:tentative="1">
      <w:start w:val="1"/>
      <w:numFmt w:val="bullet"/>
      <w:lvlText w:val=""/>
      <w:lvlJc w:val="left"/>
      <w:pPr>
        <w:tabs>
          <w:tab w:val="num" w:pos="5222"/>
        </w:tabs>
        <w:ind w:left="5222" w:hanging="360"/>
      </w:pPr>
      <w:rPr>
        <w:rFonts w:ascii="Wingdings" w:hAnsi="Wingdings" w:hint="default"/>
      </w:rPr>
    </w:lvl>
    <w:lvl w:ilvl="6" w:tplc="08090001" w:tentative="1">
      <w:start w:val="1"/>
      <w:numFmt w:val="bullet"/>
      <w:lvlText w:val=""/>
      <w:lvlJc w:val="left"/>
      <w:pPr>
        <w:tabs>
          <w:tab w:val="num" w:pos="5942"/>
        </w:tabs>
        <w:ind w:left="5942" w:hanging="360"/>
      </w:pPr>
      <w:rPr>
        <w:rFonts w:ascii="Symbol" w:hAnsi="Symbol" w:hint="default"/>
      </w:rPr>
    </w:lvl>
    <w:lvl w:ilvl="7" w:tplc="08090003" w:tentative="1">
      <w:start w:val="1"/>
      <w:numFmt w:val="bullet"/>
      <w:lvlText w:val="o"/>
      <w:lvlJc w:val="left"/>
      <w:pPr>
        <w:tabs>
          <w:tab w:val="num" w:pos="6662"/>
        </w:tabs>
        <w:ind w:left="6662" w:hanging="360"/>
      </w:pPr>
      <w:rPr>
        <w:rFonts w:ascii="Courier New" w:hAnsi="Courier New" w:hint="default"/>
      </w:rPr>
    </w:lvl>
    <w:lvl w:ilvl="8" w:tplc="08090005" w:tentative="1">
      <w:start w:val="1"/>
      <w:numFmt w:val="bullet"/>
      <w:lvlText w:val=""/>
      <w:lvlJc w:val="left"/>
      <w:pPr>
        <w:tabs>
          <w:tab w:val="num" w:pos="7382"/>
        </w:tabs>
        <w:ind w:left="7382" w:hanging="360"/>
      </w:pPr>
      <w:rPr>
        <w:rFonts w:ascii="Wingdings" w:hAnsi="Wingdings" w:hint="default"/>
      </w:rPr>
    </w:lvl>
  </w:abstractNum>
  <w:abstractNum w:abstractNumId="5">
    <w:nsid w:val="0F97577F"/>
    <w:multiLevelType w:val="hybridMultilevel"/>
    <w:tmpl w:val="5AE45560"/>
    <w:lvl w:ilvl="0" w:tplc="9950107C">
      <w:start w:val="1"/>
      <w:numFmt w:val="decimal"/>
      <w:lvlText w:val="%1."/>
      <w:lvlJc w:val="left"/>
      <w:pPr>
        <w:ind w:left="1571" w:hanging="360"/>
      </w:pPr>
      <w:rPr>
        <w:rFonts w:hint="default"/>
        <w:sz w:val="22"/>
        <w:szCs w:val="22"/>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6">
    <w:nsid w:val="135B340B"/>
    <w:multiLevelType w:val="hybridMultilevel"/>
    <w:tmpl w:val="B0367DD0"/>
    <w:lvl w:ilvl="0" w:tplc="0809000F">
      <w:start w:val="1"/>
      <w:numFmt w:val="decimal"/>
      <w:pStyle w:val="THREEH1"/>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
    <w:nsid w:val="18B6380E"/>
    <w:multiLevelType w:val="multilevel"/>
    <w:tmpl w:val="F4CA6E6C"/>
    <w:lvl w:ilvl="0">
      <w:start w:val="1"/>
      <w:numFmt w:val="decimal"/>
      <w:pStyle w:val="SIXH1"/>
      <w:lvlText w:val="%1."/>
      <w:lvlJc w:val="left"/>
      <w:pPr>
        <w:tabs>
          <w:tab w:val="num" w:pos="720"/>
        </w:tabs>
        <w:ind w:left="360" w:hanging="360"/>
      </w:pPr>
      <w:rPr>
        <w:rFonts w:ascii="Arial Bold" w:hAnsi="Arial Bold" w:hint="default"/>
        <w:b/>
        <w:i w:val="0"/>
        <w:sz w:val="24"/>
      </w:rPr>
    </w:lvl>
    <w:lvl w:ilvl="1">
      <w:start w:val="1"/>
      <w:numFmt w:val="decimal"/>
      <w:pStyle w:val="SIXH2"/>
      <w:lvlText w:val="%1.%2."/>
      <w:lvlJc w:val="left"/>
      <w:pPr>
        <w:tabs>
          <w:tab w:val="num" w:pos="1648"/>
        </w:tabs>
        <w:ind w:left="1000"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8C43EEB"/>
    <w:multiLevelType w:val="hybridMultilevel"/>
    <w:tmpl w:val="1B28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7204234"/>
    <w:multiLevelType w:val="hybridMultilevel"/>
    <w:tmpl w:val="113A6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89642B2"/>
    <w:multiLevelType w:val="hybridMultilevel"/>
    <w:tmpl w:val="5DD41DEE"/>
    <w:lvl w:ilvl="0" w:tplc="756AE0E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3">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4">
    <w:nsid w:val="2DA43AE7"/>
    <w:multiLevelType w:val="hybridMultilevel"/>
    <w:tmpl w:val="FCD63D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F3367FE"/>
    <w:multiLevelType w:val="hybridMultilevel"/>
    <w:tmpl w:val="CE6C9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7">
    <w:nsid w:val="329237FE"/>
    <w:multiLevelType w:val="hybridMultilevel"/>
    <w:tmpl w:val="9196CC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9">
    <w:nsid w:val="363D0925"/>
    <w:multiLevelType w:val="hybridMultilevel"/>
    <w:tmpl w:val="E676C8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67D07C9"/>
    <w:multiLevelType w:val="hybridMultilevel"/>
    <w:tmpl w:val="C24452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2">
    <w:nsid w:val="3F584C24"/>
    <w:multiLevelType w:val="hybridMultilevel"/>
    <w:tmpl w:val="1276AACA"/>
    <w:lvl w:ilvl="0" w:tplc="D926181A">
      <w:start w:val="1"/>
      <w:numFmt w:val="upperLetter"/>
      <w:pStyle w:val="Appendix"/>
      <w:lvlText w:val="Appendix A.%1"/>
      <w:lvlJc w:val="left"/>
      <w:pPr>
        <w:tabs>
          <w:tab w:val="num" w:pos="360"/>
        </w:tabs>
        <w:ind w:left="360" w:hanging="360"/>
      </w:pPr>
      <w:rPr>
        <w:rFonts w:ascii="Arial Bold" w:hAnsi="Arial Bold" w:hint="default"/>
        <w:b/>
        <w:i w:val="0"/>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nsid w:val="400F3329"/>
    <w:multiLevelType w:val="hybridMultilevel"/>
    <w:tmpl w:val="BEE02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0F41589"/>
    <w:multiLevelType w:val="hybridMultilevel"/>
    <w:tmpl w:val="ACD04A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6">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7">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8">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9">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nsid w:val="539B1FE5"/>
    <w:multiLevelType w:val="hybridMultilevel"/>
    <w:tmpl w:val="B11AB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7B73F09"/>
    <w:multiLevelType w:val="hybridMultilevel"/>
    <w:tmpl w:val="F9C8F272"/>
    <w:lvl w:ilvl="0" w:tplc="9782E726">
      <w:start w:val="1"/>
      <w:numFmt w:val="lowerRoman"/>
      <w:lvlText w:val="(%1)"/>
      <w:lvlJc w:val="right"/>
      <w:pPr>
        <w:tabs>
          <w:tab w:val="num" w:pos="1571"/>
        </w:tabs>
        <w:ind w:left="1571" w:hanging="360"/>
      </w:pPr>
      <w:rPr>
        <w:rFonts w:ascii="Arial" w:hAnsi="Arial" w:hint="default"/>
        <w:b w:val="0"/>
        <w:i w:val="0"/>
        <w:iCs/>
        <w:color w:val="auto"/>
        <w:sz w:val="18"/>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34">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35">
    <w:nsid w:val="5B82646E"/>
    <w:multiLevelType w:val="multilevel"/>
    <w:tmpl w:val="9D543CCC"/>
    <w:lvl w:ilvl="0">
      <w:start w:val="1"/>
      <w:numFmt w:val="decimal"/>
      <w:pStyle w:val="ONEH1"/>
      <w:lvlText w:val="%1."/>
      <w:lvlJc w:val="left"/>
      <w:pPr>
        <w:tabs>
          <w:tab w:val="num" w:pos="360"/>
        </w:tabs>
        <w:ind w:left="360" w:hanging="360"/>
      </w:pPr>
      <w:rPr>
        <w:rFonts w:hint="default"/>
        <w:b/>
        <w:i w:val="0"/>
        <w:sz w:val="24"/>
      </w:rPr>
    </w:lvl>
    <w:lvl w:ilvl="1">
      <w:start w:val="1"/>
      <w:numFmt w:val="decimal"/>
      <w:pStyle w:val="ONEH2"/>
      <w:lvlText w:val="%1.%2"/>
      <w:lvlJc w:val="left"/>
      <w:pPr>
        <w:tabs>
          <w:tab w:val="num" w:pos="1080"/>
        </w:tabs>
        <w:ind w:left="432" w:hanging="432"/>
      </w:pPr>
      <w:rPr>
        <w:rFonts w:hint="default"/>
        <w:b w: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6">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7">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8">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9">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nsid w:val="64DE53E8"/>
    <w:multiLevelType w:val="hybridMultilevel"/>
    <w:tmpl w:val="E506D61E"/>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0809000F" w:tentative="1">
      <w:start w:val="1"/>
      <w:numFmt w:val="decimal"/>
      <w:lvlText w:val="%4."/>
      <w:lvlJc w:val="left"/>
      <w:pPr>
        <w:tabs>
          <w:tab w:val="num" w:pos="2171"/>
        </w:tabs>
        <w:ind w:left="2171" w:hanging="360"/>
      </w:p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41">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2">
    <w:nsid w:val="69B812DE"/>
    <w:multiLevelType w:val="hybridMultilevel"/>
    <w:tmpl w:val="F3B88D68"/>
    <w:lvl w:ilvl="0" w:tplc="B7BC5AC8">
      <w:start w:val="1"/>
      <w:numFmt w:val="lowerRoman"/>
      <w:lvlText w:val="%1)"/>
      <w:lvlJc w:val="left"/>
      <w:pPr>
        <w:tabs>
          <w:tab w:val="num" w:pos="2782"/>
        </w:tabs>
        <w:ind w:left="2782" w:hanging="720"/>
      </w:pPr>
      <w:rPr>
        <w:rFonts w:hint="default"/>
        <w:sz w:val="18"/>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6B223721"/>
    <w:multiLevelType w:val="hybridMultilevel"/>
    <w:tmpl w:val="35BCF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5">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6">
    <w:nsid w:val="72241480"/>
    <w:multiLevelType w:val="hybridMultilevel"/>
    <w:tmpl w:val="528E9D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8">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9">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50">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51">
    <w:nsid w:val="7EA26FE9"/>
    <w:multiLevelType w:val="multilevel"/>
    <w:tmpl w:val="3DA8BBC8"/>
    <w:lvl w:ilvl="0">
      <w:start w:val="1"/>
      <w:numFmt w:val="decimal"/>
      <w:lvlText w:val="%1."/>
      <w:lvlJc w:val="left"/>
      <w:pPr>
        <w:ind w:left="360" w:hanging="360"/>
      </w:pPr>
      <w:rPr>
        <w:rFonts w:hint="default"/>
        <w:b/>
      </w:rPr>
    </w:lvl>
    <w:lvl w:ilvl="1">
      <w:start w:val="2"/>
      <w:numFmt w:val="decimal"/>
      <w:isLgl/>
      <w:lvlText w:val="%1.%2"/>
      <w:lvlJc w:val="left"/>
      <w:pPr>
        <w:ind w:left="66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3240" w:hanging="1800"/>
      </w:pPr>
      <w:rPr>
        <w:rFonts w:hint="default"/>
      </w:rPr>
    </w:lvl>
  </w:abstractNum>
  <w:abstractNum w:abstractNumId="52">
    <w:nsid w:val="7EB951F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7"/>
  </w:num>
  <w:num w:numId="2">
    <w:abstractNumId w:val="40"/>
  </w:num>
  <w:num w:numId="3">
    <w:abstractNumId w:val="37"/>
  </w:num>
  <w:num w:numId="4">
    <w:abstractNumId w:val="25"/>
  </w:num>
  <w:num w:numId="5">
    <w:abstractNumId w:val="16"/>
  </w:num>
  <w:num w:numId="6">
    <w:abstractNumId w:val="33"/>
  </w:num>
  <w:num w:numId="7">
    <w:abstractNumId w:val="44"/>
  </w:num>
  <w:num w:numId="8">
    <w:abstractNumId w:val="26"/>
  </w:num>
  <w:num w:numId="9">
    <w:abstractNumId w:val="2"/>
  </w:num>
  <w:num w:numId="10">
    <w:abstractNumId w:val="50"/>
  </w:num>
  <w:num w:numId="11">
    <w:abstractNumId w:val="53"/>
  </w:num>
  <w:num w:numId="12">
    <w:abstractNumId w:val="48"/>
  </w:num>
  <w:num w:numId="13">
    <w:abstractNumId w:val="8"/>
  </w:num>
  <w:num w:numId="14">
    <w:abstractNumId w:val="36"/>
  </w:num>
  <w:num w:numId="15">
    <w:abstractNumId w:val="13"/>
  </w:num>
  <w:num w:numId="16">
    <w:abstractNumId w:val="28"/>
  </w:num>
  <w:num w:numId="17">
    <w:abstractNumId w:val="45"/>
  </w:num>
  <w:num w:numId="18">
    <w:abstractNumId w:val="41"/>
  </w:num>
  <w:num w:numId="19">
    <w:abstractNumId w:val="21"/>
  </w:num>
  <w:num w:numId="20">
    <w:abstractNumId w:val="39"/>
  </w:num>
  <w:num w:numId="21">
    <w:abstractNumId w:val="18"/>
  </w:num>
  <w:num w:numId="22">
    <w:abstractNumId w:val="34"/>
  </w:num>
  <w:num w:numId="23">
    <w:abstractNumId w:val="1"/>
  </w:num>
  <w:num w:numId="24">
    <w:abstractNumId w:val="47"/>
  </w:num>
  <w:num w:numId="25">
    <w:abstractNumId w:val="38"/>
  </w:num>
  <w:num w:numId="26">
    <w:abstractNumId w:val="10"/>
  </w:num>
  <w:num w:numId="27">
    <w:abstractNumId w:val="29"/>
  </w:num>
  <w:num w:numId="28">
    <w:abstractNumId w:val="35"/>
  </w:num>
  <w:num w:numId="29">
    <w:abstractNumId w:val="32"/>
  </w:num>
  <w:num w:numId="30">
    <w:abstractNumId w:val="6"/>
  </w:num>
  <w:num w:numId="31">
    <w:abstractNumId w:val="3"/>
  </w:num>
  <w:num w:numId="32">
    <w:abstractNumId w:val="27"/>
  </w:num>
  <w:num w:numId="33">
    <w:abstractNumId w:val="31"/>
  </w:num>
  <w:num w:numId="34">
    <w:abstractNumId w:val="12"/>
  </w:num>
  <w:num w:numId="35">
    <w:abstractNumId w:val="49"/>
  </w:num>
  <w:num w:numId="36">
    <w:abstractNumId w:val="42"/>
  </w:num>
  <w:num w:numId="37">
    <w:abstractNumId w:val="5"/>
  </w:num>
  <w:num w:numId="38">
    <w:abstractNumId w:val="11"/>
  </w:num>
  <w:num w:numId="39">
    <w:abstractNumId w:val="19"/>
  </w:num>
  <w:num w:numId="40">
    <w:abstractNumId w:val="24"/>
  </w:num>
  <w:num w:numId="41">
    <w:abstractNumId w:val="14"/>
  </w:num>
  <w:num w:numId="42">
    <w:abstractNumId w:val="23"/>
  </w:num>
  <w:num w:numId="43">
    <w:abstractNumId w:val="30"/>
  </w:num>
  <w:num w:numId="44">
    <w:abstractNumId w:val="46"/>
  </w:num>
  <w:num w:numId="45">
    <w:abstractNumId w:val="43"/>
  </w:num>
  <w:num w:numId="46">
    <w:abstractNumId w:val="9"/>
  </w:num>
  <w:num w:numId="47">
    <w:abstractNumId w:val="17"/>
  </w:num>
  <w:num w:numId="48">
    <w:abstractNumId w:val="20"/>
  </w:num>
  <w:num w:numId="49">
    <w:abstractNumId w:val="0"/>
    <w:lvlOverride w:ilvl="0">
      <w:lvl w:ilvl="0">
        <w:numFmt w:val="bullet"/>
        <w:lvlText w:val=""/>
        <w:legacy w:legacy="1" w:legacySpace="0" w:legacyIndent="0"/>
        <w:lvlJc w:val="left"/>
        <w:rPr>
          <w:rFonts w:ascii="Symbol" w:hAnsi="Symbol" w:hint="default"/>
        </w:rPr>
      </w:lvl>
    </w:lvlOverride>
  </w:num>
  <w:num w:numId="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num>
  <w:num w:numId="52">
    <w:abstractNumId w:val="51"/>
  </w:num>
  <w:num w:numId="53">
    <w:abstractNumId w:val="52"/>
  </w:num>
  <w:num w:numId="54">
    <w:abstractNumId w:val="22"/>
  </w:num>
  <w:num w:numId="55">
    <w:abstractNumId w:val="4"/>
  </w:num>
  <w:num w:numId="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915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532C"/>
    <w:rsid w:val="00000A06"/>
    <w:rsid w:val="00003211"/>
    <w:rsid w:val="000068D3"/>
    <w:rsid w:val="00010E3C"/>
    <w:rsid w:val="000116F4"/>
    <w:rsid w:val="0001328F"/>
    <w:rsid w:val="00015085"/>
    <w:rsid w:val="00026C87"/>
    <w:rsid w:val="0003231B"/>
    <w:rsid w:val="00035443"/>
    <w:rsid w:val="000357B1"/>
    <w:rsid w:val="00035ECF"/>
    <w:rsid w:val="00050E78"/>
    <w:rsid w:val="00050E96"/>
    <w:rsid w:val="000520FC"/>
    <w:rsid w:val="000526EC"/>
    <w:rsid w:val="000548CD"/>
    <w:rsid w:val="000552F3"/>
    <w:rsid w:val="0006133C"/>
    <w:rsid w:val="00065167"/>
    <w:rsid w:val="000759C3"/>
    <w:rsid w:val="00085C82"/>
    <w:rsid w:val="000872B1"/>
    <w:rsid w:val="000A175A"/>
    <w:rsid w:val="000A2CD3"/>
    <w:rsid w:val="000A5EA6"/>
    <w:rsid w:val="000B75F2"/>
    <w:rsid w:val="000C1549"/>
    <w:rsid w:val="000C1605"/>
    <w:rsid w:val="000C188B"/>
    <w:rsid w:val="000C55B3"/>
    <w:rsid w:val="000C6DE8"/>
    <w:rsid w:val="000D0743"/>
    <w:rsid w:val="000D0781"/>
    <w:rsid w:val="000D1683"/>
    <w:rsid w:val="000D2413"/>
    <w:rsid w:val="000D2A24"/>
    <w:rsid w:val="000D4E6C"/>
    <w:rsid w:val="000D7145"/>
    <w:rsid w:val="000D7F28"/>
    <w:rsid w:val="000E344E"/>
    <w:rsid w:val="000E4404"/>
    <w:rsid w:val="000E7C4F"/>
    <w:rsid w:val="000F0641"/>
    <w:rsid w:val="000F0C0C"/>
    <w:rsid w:val="000F477E"/>
    <w:rsid w:val="000F6021"/>
    <w:rsid w:val="000F6DA5"/>
    <w:rsid w:val="001042FC"/>
    <w:rsid w:val="0010756C"/>
    <w:rsid w:val="00110B0F"/>
    <w:rsid w:val="00113C69"/>
    <w:rsid w:val="001143EC"/>
    <w:rsid w:val="00116926"/>
    <w:rsid w:val="00123AE5"/>
    <w:rsid w:val="00123D61"/>
    <w:rsid w:val="00131AD6"/>
    <w:rsid w:val="00133C4F"/>
    <w:rsid w:val="0013425D"/>
    <w:rsid w:val="00134784"/>
    <w:rsid w:val="00137A01"/>
    <w:rsid w:val="00146CF4"/>
    <w:rsid w:val="00150621"/>
    <w:rsid w:val="001514FC"/>
    <w:rsid w:val="001531FC"/>
    <w:rsid w:val="001638BE"/>
    <w:rsid w:val="00163C78"/>
    <w:rsid w:val="0016777C"/>
    <w:rsid w:val="00167A07"/>
    <w:rsid w:val="00167E19"/>
    <w:rsid w:val="001757E4"/>
    <w:rsid w:val="001779C6"/>
    <w:rsid w:val="0018511D"/>
    <w:rsid w:val="00187211"/>
    <w:rsid w:val="001872E1"/>
    <w:rsid w:val="0019230B"/>
    <w:rsid w:val="001A0362"/>
    <w:rsid w:val="001A3E9A"/>
    <w:rsid w:val="001A5DF8"/>
    <w:rsid w:val="001B15D8"/>
    <w:rsid w:val="001B3B43"/>
    <w:rsid w:val="001B4BE2"/>
    <w:rsid w:val="001B5227"/>
    <w:rsid w:val="001B6406"/>
    <w:rsid w:val="001B6789"/>
    <w:rsid w:val="001C0ECB"/>
    <w:rsid w:val="001C185A"/>
    <w:rsid w:val="001C1A35"/>
    <w:rsid w:val="001C5595"/>
    <w:rsid w:val="001C6FE0"/>
    <w:rsid w:val="001D0E13"/>
    <w:rsid w:val="001D18C7"/>
    <w:rsid w:val="001D1F72"/>
    <w:rsid w:val="001D5212"/>
    <w:rsid w:val="001D5F92"/>
    <w:rsid w:val="001D7058"/>
    <w:rsid w:val="001E6991"/>
    <w:rsid w:val="001F282E"/>
    <w:rsid w:val="001F6710"/>
    <w:rsid w:val="001F7FAC"/>
    <w:rsid w:val="002022D7"/>
    <w:rsid w:val="00203B45"/>
    <w:rsid w:val="00215250"/>
    <w:rsid w:val="002159A6"/>
    <w:rsid w:val="0022292E"/>
    <w:rsid w:val="0022387E"/>
    <w:rsid w:val="00225597"/>
    <w:rsid w:val="00230C19"/>
    <w:rsid w:val="00232BA1"/>
    <w:rsid w:val="0024034F"/>
    <w:rsid w:val="00250DA6"/>
    <w:rsid w:val="0025124C"/>
    <w:rsid w:val="00253303"/>
    <w:rsid w:val="002577E1"/>
    <w:rsid w:val="00264FBC"/>
    <w:rsid w:val="00267017"/>
    <w:rsid w:val="00267D88"/>
    <w:rsid w:val="00270813"/>
    <w:rsid w:val="00273E58"/>
    <w:rsid w:val="00276FCB"/>
    <w:rsid w:val="00291F1C"/>
    <w:rsid w:val="00296137"/>
    <w:rsid w:val="002A2D18"/>
    <w:rsid w:val="002B00A6"/>
    <w:rsid w:val="002B0FBF"/>
    <w:rsid w:val="002B2B9D"/>
    <w:rsid w:val="002B45D0"/>
    <w:rsid w:val="002C09E0"/>
    <w:rsid w:val="002C13C0"/>
    <w:rsid w:val="002C1DE9"/>
    <w:rsid w:val="002C7F7B"/>
    <w:rsid w:val="002D2280"/>
    <w:rsid w:val="002D3A7B"/>
    <w:rsid w:val="002D761A"/>
    <w:rsid w:val="002D7F0F"/>
    <w:rsid w:val="002E1295"/>
    <w:rsid w:val="002E3600"/>
    <w:rsid w:val="002E49BB"/>
    <w:rsid w:val="002E4A91"/>
    <w:rsid w:val="002F16EF"/>
    <w:rsid w:val="002F23B0"/>
    <w:rsid w:val="002F3D5C"/>
    <w:rsid w:val="002F5AC9"/>
    <w:rsid w:val="002F6C20"/>
    <w:rsid w:val="00302794"/>
    <w:rsid w:val="003032AE"/>
    <w:rsid w:val="003034F3"/>
    <w:rsid w:val="00315986"/>
    <w:rsid w:val="00317A93"/>
    <w:rsid w:val="00330889"/>
    <w:rsid w:val="003358EB"/>
    <w:rsid w:val="00336432"/>
    <w:rsid w:val="00337442"/>
    <w:rsid w:val="00337DF4"/>
    <w:rsid w:val="003434E2"/>
    <w:rsid w:val="003457E3"/>
    <w:rsid w:val="00352485"/>
    <w:rsid w:val="00352AAB"/>
    <w:rsid w:val="00355414"/>
    <w:rsid w:val="00356C7B"/>
    <w:rsid w:val="003621AC"/>
    <w:rsid w:val="00364340"/>
    <w:rsid w:val="0036438C"/>
    <w:rsid w:val="00367100"/>
    <w:rsid w:val="00372817"/>
    <w:rsid w:val="00377F61"/>
    <w:rsid w:val="003806EF"/>
    <w:rsid w:val="0038243B"/>
    <w:rsid w:val="0038534A"/>
    <w:rsid w:val="00387F0E"/>
    <w:rsid w:val="00393DB4"/>
    <w:rsid w:val="003A02AB"/>
    <w:rsid w:val="003A4323"/>
    <w:rsid w:val="003B147C"/>
    <w:rsid w:val="003B79E6"/>
    <w:rsid w:val="003C350D"/>
    <w:rsid w:val="003C422E"/>
    <w:rsid w:val="003C5AC1"/>
    <w:rsid w:val="003C5CA5"/>
    <w:rsid w:val="003C76D6"/>
    <w:rsid w:val="003C7A11"/>
    <w:rsid w:val="003D0260"/>
    <w:rsid w:val="003D033D"/>
    <w:rsid w:val="003D1A67"/>
    <w:rsid w:val="003D3E10"/>
    <w:rsid w:val="003D7D51"/>
    <w:rsid w:val="003E409D"/>
    <w:rsid w:val="003E52DA"/>
    <w:rsid w:val="003E545F"/>
    <w:rsid w:val="003E7E65"/>
    <w:rsid w:val="003F1195"/>
    <w:rsid w:val="003F49A0"/>
    <w:rsid w:val="003F6ACD"/>
    <w:rsid w:val="00407101"/>
    <w:rsid w:val="0041080E"/>
    <w:rsid w:val="0041404D"/>
    <w:rsid w:val="00422A7E"/>
    <w:rsid w:val="004258A7"/>
    <w:rsid w:val="00426319"/>
    <w:rsid w:val="0043020C"/>
    <w:rsid w:val="00430B38"/>
    <w:rsid w:val="00435194"/>
    <w:rsid w:val="004402B4"/>
    <w:rsid w:val="004407A1"/>
    <w:rsid w:val="00441043"/>
    <w:rsid w:val="00442455"/>
    <w:rsid w:val="00453976"/>
    <w:rsid w:val="0045551E"/>
    <w:rsid w:val="004632F9"/>
    <w:rsid w:val="00465C4F"/>
    <w:rsid w:val="0047025D"/>
    <w:rsid w:val="0047133C"/>
    <w:rsid w:val="00472A20"/>
    <w:rsid w:val="00474FE1"/>
    <w:rsid w:val="00476380"/>
    <w:rsid w:val="00477E94"/>
    <w:rsid w:val="004819EC"/>
    <w:rsid w:val="00482349"/>
    <w:rsid w:val="00494562"/>
    <w:rsid w:val="00494669"/>
    <w:rsid w:val="00496A8C"/>
    <w:rsid w:val="004A1811"/>
    <w:rsid w:val="004A202C"/>
    <w:rsid w:val="004A435B"/>
    <w:rsid w:val="004A644A"/>
    <w:rsid w:val="004A79E0"/>
    <w:rsid w:val="004B6454"/>
    <w:rsid w:val="004B6E1E"/>
    <w:rsid w:val="004C2950"/>
    <w:rsid w:val="004C317D"/>
    <w:rsid w:val="004C3463"/>
    <w:rsid w:val="004C3B1F"/>
    <w:rsid w:val="004C620A"/>
    <w:rsid w:val="004D318D"/>
    <w:rsid w:val="004D3194"/>
    <w:rsid w:val="004D401C"/>
    <w:rsid w:val="004D40C6"/>
    <w:rsid w:val="004D413C"/>
    <w:rsid w:val="004D4ED5"/>
    <w:rsid w:val="004D72A5"/>
    <w:rsid w:val="004E1986"/>
    <w:rsid w:val="004E38E3"/>
    <w:rsid w:val="004F1474"/>
    <w:rsid w:val="004F28B6"/>
    <w:rsid w:val="004F42DF"/>
    <w:rsid w:val="004F462F"/>
    <w:rsid w:val="00500825"/>
    <w:rsid w:val="00503DC0"/>
    <w:rsid w:val="005056D9"/>
    <w:rsid w:val="00516D9F"/>
    <w:rsid w:val="00516F72"/>
    <w:rsid w:val="00517B7D"/>
    <w:rsid w:val="00520F80"/>
    <w:rsid w:val="00524B46"/>
    <w:rsid w:val="00532162"/>
    <w:rsid w:val="00532BA8"/>
    <w:rsid w:val="00536B66"/>
    <w:rsid w:val="00541D90"/>
    <w:rsid w:val="0055446D"/>
    <w:rsid w:val="005574DE"/>
    <w:rsid w:val="00562D99"/>
    <w:rsid w:val="00563A91"/>
    <w:rsid w:val="00563BFD"/>
    <w:rsid w:val="00576B5A"/>
    <w:rsid w:val="0058145E"/>
    <w:rsid w:val="00583608"/>
    <w:rsid w:val="0058534B"/>
    <w:rsid w:val="00585F39"/>
    <w:rsid w:val="00590176"/>
    <w:rsid w:val="00590B21"/>
    <w:rsid w:val="0059640C"/>
    <w:rsid w:val="005A0B03"/>
    <w:rsid w:val="005A104E"/>
    <w:rsid w:val="005A19C1"/>
    <w:rsid w:val="005A4D2A"/>
    <w:rsid w:val="005A56DC"/>
    <w:rsid w:val="005A6165"/>
    <w:rsid w:val="005A766D"/>
    <w:rsid w:val="005D0250"/>
    <w:rsid w:val="005D3CD7"/>
    <w:rsid w:val="005D532C"/>
    <w:rsid w:val="005E0DD4"/>
    <w:rsid w:val="005E5771"/>
    <w:rsid w:val="005E5973"/>
    <w:rsid w:val="005E7B40"/>
    <w:rsid w:val="005F2706"/>
    <w:rsid w:val="005F32F2"/>
    <w:rsid w:val="005F5D0A"/>
    <w:rsid w:val="005F6760"/>
    <w:rsid w:val="005F691F"/>
    <w:rsid w:val="0060091B"/>
    <w:rsid w:val="00601E6F"/>
    <w:rsid w:val="00602561"/>
    <w:rsid w:val="00602E50"/>
    <w:rsid w:val="00611A60"/>
    <w:rsid w:val="006146A1"/>
    <w:rsid w:val="0062087E"/>
    <w:rsid w:val="0062343D"/>
    <w:rsid w:val="00624DB4"/>
    <w:rsid w:val="00625151"/>
    <w:rsid w:val="00632538"/>
    <w:rsid w:val="00635AEB"/>
    <w:rsid w:val="00635EC4"/>
    <w:rsid w:val="006400A1"/>
    <w:rsid w:val="006450D5"/>
    <w:rsid w:val="006453D9"/>
    <w:rsid w:val="00653F32"/>
    <w:rsid w:val="00656605"/>
    <w:rsid w:val="006579E3"/>
    <w:rsid w:val="00665D0D"/>
    <w:rsid w:val="0067308C"/>
    <w:rsid w:val="0067530D"/>
    <w:rsid w:val="00675860"/>
    <w:rsid w:val="00677564"/>
    <w:rsid w:val="00681D02"/>
    <w:rsid w:val="00683A51"/>
    <w:rsid w:val="00685893"/>
    <w:rsid w:val="00692246"/>
    <w:rsid w:val="00694775"/>
    <w:rsid w:val="00695658"/>
    <w:rsid w:val="00696161"/>
    <w:rsid w:val="006964C9"/>
    <w:rsid w:val="00696D30"/>
    <w:rsid w:val="006A0BEA"/>
    <w:rsid w:val="006A275B"/>
    <w:rsid w:val="006A467E"/>
    <w:rsid w:val="006B1655"/>
    <w:rsid w:val="006B16F9"/>
    <w:rsid w:val="006B3850"/>
    <w:rsid w:val="006B4F5F"/>
    <w:rsid w:val="006B50EE"/>
    <w:rsid w:val="006B568B"/>
    <w:rsid w:val="006B6A9F"/>
    <w:rsid w:val="006C5BA9"/>
    <w:rsid w:val="006E1129"/>
    <w:rsid w:val="006E38D1"/>
    <w:rsid w:val="006E5B1B"/>
    <w:rsid w:val="006E609F"/>
    <w:rsid w:val="006E775E"/>
    <w:rsid w:val="006F3508"/>
    <w:rsid w:val="006F6FD3"/>
    <w:rsid w:val="00701628"/>
    <w:rsid w:val="00711B00"/>
    <w:rsid w:val="0072269A"/>
    <w:rsid w:val="007245CF"/>
    <w:rsid w:val="0072776B"/>
    <w:rsid w:val="00730500"/>
    <w:rsid w:val="007308F7"/>
    <w:rsid w:val="00736F21"/>
    <w:rsid w:val="007445FA"/>
    <w:rsid w:val="00745733"/>
    <w:rsid w:val="0075059D"/>
    <w:rsid w:val="007541DD"/>
    <w:rsid w:val="00757778"/>
    <w:rsid w:val="00761294"/>
    <w:rsid w:val="007633E3"/>
    <w:rsid w:val="00765FD5"/>
    <w:rsid w:val="007808A1"/>
    <w:rsid w:val="00782E98"/>
    <w:rsid w:val="007840CE"/>
    <w:rsid w:val="00785F4A"/>
    <w:rsid w:val="00790A04"/>
    <w:rsid w:val="00791AA3"/>
    <w:rsid w:val="00792C03"/>
    <w:rsid w:val="007950C2"/>
    <w:rsid w:val="00795342"/>
    <w:rsid w:val="00795A45"/>
    <w:rsid w:val="007A046E"/>
    <w:rsid w:val="007A6080"/>
    <w:rsid w:val="007A6ED2"/>
    <w:rsid w:val="007B7D76"/>
    <w:rsid w:val="007C35CE"/>
    <w:rsid w:val="007C3999"/>
    <w:rsid w:val="007C6B80"/>
    <w:rsid w:val="007D0257"/>
    <w:rsid w:val="007D309B"/>
    <w:rsid w:val="007D3975"/>
    <w:rsid w:val="007D7810"/>
    <w:rsid w:val="007E65CC"/>
    <w:rsid w:val="007E6B00"/>
    <w:rsid w:val="007E7B9C"/>
    <w:rsid w:val="007F3504"/>
    <w:rsid w:val="00801937"/>
    <w:rsid w:val="00804136"/>
    <w:rsid w:val="00805FD8"/>
    <w:rsid w:val="00811BEF"/>
    <w:rsid w:val="00814D7E"/>
    <w:rsid w:val="00820C9F"/>
    <w:rsid w:val="00827CE9"/>
    <w:rsid w:val="00832A79"/>
    <w:rsid w:val="0083626F"/>
    <w:rsid w:val="00836986"/>
    <w:rsid w:val="00836E0A"/>
    <w:rsid w:val="00847522"/>
    <w:rsid w:val="00847FEF"/>
    <w:rsid w:val="0085066D"/>
    <w:rsid w:val="00850A67"/>
    <w:rsid w:val="008730A4"/>
    <w:rsid w:val="00873BC6"/>
    <w:rsid w:val="00874AB8"/>
    <w:rsid w:val="00880117"/>
    <w:rsid w:val="00880D91"/>
    <w:rsid w:val="00883101"/>
    <w:rsid w:val="00887231"/>
    <w:rsid w:val="00892A4D"/>
    <w:rsid w:val="008A0CAE"/>
    <w:rsid w:val="008A2531"/>
    <w:rsid w:val="008A4796"/>
    <w:rsid w:val="008A497D"/>
    <w:rsid w:val="008A5771"/>
    <w:rsid w:val="008B12AD"/>
    <w:rsid w:val="008B2A81"/>
    <w:rsid w:val="008B360F"/>
    <w:rsid w:val="008B5622"/>
    <w:rsid w:val="008B6AA9"/>
    <w:rsid w:val="008C0C81"/>
    <w:rsid w:val="008C36BF"/>
    <w:rsid w:val="008C50B2"/>
    <w:rsid w:val="008D1657"/>
    <w:rsid w:val="008D1C6C"/>
    <w:rsid w:val="008D36A9"/>
    <w:rsid w:val="008D5283"/>
    <w:rsid w:val="008D5853"/>
    <w:rsid w:val="008E00DE"/>
    <w:rsid w:val="008E4419"/>
    <w:rsid w:val="008F0EEA"/>
    <w:rsid w:val="008F308E"/>
    <w:rsid w:val="008F68B8"/>
    <w:rsid w:val="009032DB"/>
    <w:rsid w:val="0090342B"/>
    <w:rsid w:val="00903585"/>
    <w:rsid w:val="00904AF2"/>
    <w:rsid w:val="00905394"/>
    <w:rsid w:val="00905E73"/>
    <w:rsid w:val="009122EF"/>
    <w:rsid w:val="0091386D"/>
    <w:rsid w:val="00913DC7"/>
    <w:rsid w:val="00921A7A"/>
    <w:rsid w:val="00923131"/>
    <w:rsid w:val="0092480F"/>
    <w:rsid w:val="0092521C"/>
    <w:rsid w:val="0092582F"/>
    <w:rsid w:val="00926CEC"/>
    <w:rsid w:val="00935FE9"/>
    <w:rsid w:val="00950EEC"/>
    <w:rsid w:val="00950F8E"/>
    <w:rsid w:val="009525C0"/>
    <w:rsid w:val="0096099E"/>
    <w:rsid w:val="00961A54"/>
    <w:rsid w:val="00974161"/>
    <w:rsid w:val="00974920"/>
    <w:rsid w:val="0097581F"/>
    <w:rsid w:val="009777C8"/>
    <w:rsid w:val="00982BF8"/>
    <w:rsid w:val="009833A3"/>
    <w:rsid w:val="00984149"/>
    <w:rsid w:val="00985B96"/>
    <w:rsid w:val="0098693A"/>
    <w:rsid w:val="00986D31"/>
    <w:rsid w:val="009879E8"/>
    <w:rsid w:val="00992451"/>
    <w:rsid w:val="00993D27"/>
    <w:rsid w:val="00995188"/>
    <w:rsid w:val="009972DC"/>
    <w:rsid w:val="00997782"/>
    <w:rsid w:val="009A10D6"/>
    <w:rsid w:val="009A1FC6"/>
    <w:rsid w:val="009A2423"/>
    <w:rsid w:val="009A345C"/>
    <w:rsid w:val="009A7DEF"/>
    <w:rsid w:val="009B06A9"/>
    <w:rsid w:val="009B4245"/>
    <w:rsid w:val="009B4C63"/>
    <w:rsid w:val="009B6A64"/>
    <w:rsid w:val="009C07E3"/>
    <w:rsid w:val="009C1A9D"/>
    <w:rsid w:val="009C2EA4"/>
    <w:rsid w:val="009C428A"/>
    <w:rsid w:val="009D0005"/>
    <w:rsid w:val="009D0324"/>
    <w:rsid w:val="009D1E07"/>
    <w:rsid w:val="009D5FD9"/>
    <w:rsid w:val="009D682C"/>
    <w:rsid w:val="009D72A6"/>
    <w:rsid w:val="009E02CE"/>
    <w:rsid w:val="009E352E"/>
    <w:rsid w:val="009E63FC"/>
    <w:rsid w:val="009E7CA5"/>
    <w:rsid w:val="009F14F6"/>
    <w:rsid w:val="009F4844"/>
    <w:rsid w:val="009F5A60"/>
    <w:rsid w:val="009F5AFE"/>
    <w:rsid w:val="009F66AB"/>
    <w:rsid w:val="00A0120A"/>
    <w:rsid w:val="00A10A08"/>
    <w:rsid w:val="00A1201D"/>
    <w:rsid w:val="00A140C6"/>
    <w:rsid w:val="00A2172E"/>
    <w:rsid w:val="00A23A07"/>
    <w:rsid w:val="00A307B8"/>
    <w:rsid w:val="00A30CA1"/>
    <w:rsid w:val="00A31562"/>
    <w:rsid w:val="00A32E4E"/>
    <w:rsid w:val="00A34493"/>
    <w:rsid w:val="00A35547"/>
    <w:rsid w:val="00A36EF9"/>
    <w:rsid w:val="00A37B57"/>
    <w:rsid w:val="00A402D4"/>
    <w:rsid w:val="00A41D30"/>
    <w:rsid w:val="00A43AD6"/>
    <w:rsid w:val="00A45B34"/>
    <w:rsid w:val="00A462B6"/>
    <w:rsid w:val="00A46825"/>
    <w:rsid w:val="00A47767"/>
    <w:rsid w:val="00A51F0B"/>
    <w:rsid w:val="00A52279"/>
    <w:rsid w:val="00A53B9D"/>
    <w:rsid w:val="00A54141"/>
    <w:rsid w:val="00A54C73"/>
    <w:rsid w:val="00A635A9"/>
    <w:rsid w:val="00A64CE4"/>
    <w:rsid w:val="00A6628F"/>
    <w:rsid w:val="00A672C4"/>
    <w:rsid w:val="00A716B9"/>
    <w:rsid w:val="00A73208"/>
    <w:rsid w:val="00A737E6"/>
    <w:rsid w:val="00A74C4D"/>
    <w:rsid w:val="00A82A76"/>
    <w:rsid w:val="00A840ED"/>
    <w:rsid w:val="00A9115B"/>
    <w:rsid w:val="00A91304"/>
    <w:rsid w:val="00A94E6A"/>
    <w:rsid w:val="00A95F76"/>
    <w:rsid w:val="00AA0568"/>
    <w:rsid w:val="00AA18AB"/>
    <w:rsid w:val="00AA3556"/>
    <w:rsid w:val="00AB20A2"/>
    <w:rsid w:val="00AC37CE"/>
    <w:rsid w:val="00AC4DE1"/>
    <w:rsid w:val="00AD3FDA"/>
    <w:rsid w:val="00AD4602"/>
    <w:rsid w:val="00AD5B1E"/>
    <w:rsid w:val="00AD6022"/>
    <w:rsid w:val="00AD729B"/>
    <w:rsid w:val="00AE22A2"/>
    <w:rsid w:val="00AF7AC6"/>
    <w:rsid w:val="00AF7E6F"/>
    <w:rsid w:val="00B01032"/>
    <w:rsid w:val="00B010A7"/>
    <w:rsid w:val="00B01D06"/>
    <w:rsid w:val="00B04F51"/>
    <w:rsid w:val="00B06CF7"/>
    <w:rsid w:val="00B119F6"/>
    <w:rsid w:val="00B1607C"/>
    <w:rsid w:val="00B16E09"/>
    <w:rsid w:val="00B17536"/>
    <w:rsid w:val="00B17C1C"/>
    <w:rsid w:val="00B22FC7"/>
    <w:rsid w:val="00B26D71"/>
    <w:rsid w:val="00B315C8"/>
    <w:rsid w:val="00B40EC6"/>
    <w:rsid w:val="00B43C82"/>
    <w:rsid w:val="00B4420A"/>
    <w:rsid w:val="00B512AB"/>
    <w:rsid w:val="00B53C08"/>
    <w:rsid w:val="00B55605"/>
    <w:rsid w:val="00B5691B"/>
    <w:rsid w:val="00B60220"/>
    <w:rsid w:val="00B60338"/>
    <w:rsid w:val="00B60E8B"/>
    <w:rsid w:val="00B62F51"/>
    <w:rsid w:val="00B66264"/>
    <w:rsid w:val="00B66DF9"/>
    <w:rsid w:val="00B73B1C"/>
    <w:rsid w:val="00B778E0"/>
    <w:rsid w:val="00B80394"/>
    <w:rsid w:val="00B8088B"/>
    <w:rsid w:val="00B8169F"/>
    <w:rsid w:val="00B96248"/>
    <w:rsid w:val="00B96BFB"/>
    <w:rsid w:val="00BA0BDF"/>
    <w:rsid w:val="00BA5FCC"/>
    <w:rsid w:val="00BA6C58"/>
    <w:rsid w:val="00BA7707"/>
    <w:rsid w:val="00BB075D"/>
    <w:rsid w:val="00BB3710"/>
    <w:rsid w:val="00BB4577"/>
    <w:rsid w:val="00BB4D3C"/>
    <w:rsid w:val="00BB5131"/>
    <w:rsid w:val="00BB5791"/>
    <w:rsid w:val="00BB693E"/>
    <w:rsid w:val="00BC0DE9"/>
    <w:rsid w:val="00BC224D"/>
    <w:rsid w:val="00BC513D"/>
    <w:rsid w:val="00BC5D78"/>
    <w:rsid w:val="00BC7CA7"/>
    <w:rsid w:val="00BD0671"/>
    <w:rsid w:val="00BE081D"/>
    <w:rsid w:val="00BE3981"/>
    <w:rsid w:val="00BE5BB7"/>
    <w:rsid w:val="00BE613D"/>
    <w:rsid w:val="00BE7ED6"/>
    <w:rsid w:val="00BF2817"/>
    <w:rsid w:val="00BF3C9A"/>
    <w:rsid w:val="00BF6FDA"/>
    <w:rsid w:val="00BF7D44"/>
    <w:rsid w:val="00C00298"/>
    <w:rsid w:val="00C0147D"/>
    <w:rsid w:val="00C04B5E"/>
    <w:rsid w:val="00C15B0F"/>
    <w:rsid w:val="00C206CA"/>
    <w:rsid w:val="00C235C6"/>
    <w:rsid w:val="00C26428"/>
    <w:rsid w:val="00C26880"/>
    <w:rsid w:val="00C3019B"/>
    <w:rsid w:val="00C31052"/>
    <w:rsid w:val="00C370AD"/>
    <w:rsid w:val="00C37519"/>
    <w:rsid w:val="00C423B2"/>
    <w:rsid w:val="00C44764"/>
    <w:rsid w:val="00C5073D"/>
    <w:rsid w:val="00C507CF"/>
    <w:rsid w:val="00C5485A"/>
    <w:rsid w:val="00C54AB6"/>
    <w:rsid w:val="00C56E2D"/>
    <w:rsid w:val="00C6039A"/>
    <w:rsid w:val="00C60B86"/>
    <w:rsid w:val="00C64606"/>
    <w:rsid w:val="00C64C0D"/>
    <w:rsid w:val="00C65A00"/>
    <w:rsid w:val="00C65CA7"/>
    <w:rsid w:val="00C6781A"/>
    <w:rsid w:val="00C739D6"/>
    <w:rsid w:val="00C74599"/>
    <w:rsid w:val="00C77FCF"/>
    <w:rsid w:val="00C820A2"/>
    <w:rsid w:val="00C858E5"/>
    <w:rsid w:val="00C85BC3"/>
    <w:rsid w:val="00C92379"/>
    <w:rsid w:val="00C92B47"/>
    <w:rsid w:val="00C956DE"/>
    <w:rsid w:val="00C96493"/>
    <w:rsid w:val="00CA0A4E"/>
    <w:rsid w:val="00CA526B"/>
    <w:rsid w:val="00CA747E"/>
    <w:rsid w:val="00CA7B5B"/>
    <w:rsid w:val="00CB10FF"/>
    <w:rsid w:val="00CB15DE"/>
    <w:rsid w:val="00CB3078"/>
    <w:rsid w:val="00CB3FBF"/>
    <w:rsid w:val="00CB6167"/>
    <w:rsid w:val="00CC1BE2"/>
    <w:rsid w:val="00CC1F46"/>
    <w:rsid w:val="00CC6078"/>
    <w:rsid w:val="00CC720B"/>
    <w:rsid w:val="00CC7D1E"/>
    <w:rsid w:val="00CD1945"/>
    <w:rsid w:val="00CE0F8A"/>
    <w:rsid w:val="00CE1516"/>
    <w:rsid w:val="00CE2133"/>
    <w:rsid w:val="00CF16E3"/>
    <w:rsid w:val="00CF2C05"/>
    <w:rsid w:val="00D02445"/>
    <w:rsid w:val="00D02D9A"/>
    <w:rsid w:val="00D047D3"/>
    <w:rsid w:val="00D05C86"/>
    <w:rsid w:val="00D13DA1"/>
    <w:rsid w:val="00D17EE3"/>
    <w:rsid w:val="00D219BB"/>
    <w:rsid w:val="00D271C1"/>
    <w:rsid w:val="00D318B2"/>
    <w:rsid w:val="00D3484A"/>
    <w:rsid w:val="00D417D3"/>
    <w:rsid w:val="00D42E72"/>
    <w:rsid w:val="00D43878"/>
    <w:rsid w:val="00D4522D"/>
    <w:rsid w:val="00D459F8"/>
    <w:rsid w:val="00D518F9"/>
    <w:rsid w:val="00D55B96"/>
    <w:rsid w:val="00D57157"/>
    <w:rsid w:val="00D57296"/>
    <w:rsid w:val="00D5750A"/>
    <w:rsid w:val="00D6068D"/>
    <w:rsid w:val="00D60AAD"/>
    <w:rsid w:val="00D703B6"/>
    <w:rsid w:val="00D7063B"/>
    <w:rsid w:val="00D70F8E"/>
    <w:rsid w:val="00D73EE4"/>
    <w:rsid w:val="00D74CAB"/>
    <w:rsid w:val="00D76EF6"/>
    <w:rsid w:val="00D775B7"/>
    <w:rsid w:val="00D80EA3"/>
    <w:rsid w:val="00D83387"/>
    <w:rsid w:val="00D8615A"/>
    <w:rsid w:val="00D879CB"/>
    <w:rsid w:val="00D91488"/>
    <w:rsid w:val="00DB4CA1"/>
    <w:rsid w:val="00DC356C"/>
    <w:rsid w:val="00DC66FE"/>
    <w:rsid w:val="00DD0739"/>
    <w:rsid w:val="00DD0E2C"/>
    <w:rsid w:val="00DD4911"/>
    <w:rsid w:val="00DD4ACE"/>
    <w:rsid w:val="00DD569D"/>
    <w:rsid w:val="00DD57AA"/>
    <w:rsid w:val="00DD5DC8"/>
    <w:rsid w:val="00DE115A"/>
    <w:rsid w:val="00DE1486"/>
    <w:rsid w:val="00DE2656"/>
    <w:rsid w:val="00DE2AEC"/>
    <w:rsid w:val="00DE509B"/>
    <w:rsid w:val="00DE5764"/>
    <w:rsid w:val="00DE618B"/>
    <w:rsid w:val="00E014F4"/>
    <w:rsid w:val="00E05A6F"/>
    <w:rsid w:val="00E066F8"/>
    <w:rsid w:val="00E10649"/>
    <w:rsid w:val="00E201F0"/>
    <w:rsid w:val="00E242A0"/>
    <w:rsid w:val="00E24E47"/>
    <w:rsid w:val="00E30B02"/>
    <w:rsid w:val="00E31E44"/>
    <w:rsid w:val="00E37FD8"/>
    <w:rsid w:val="00E40E51"/>
    <w:rsid w:val="00E42E5E"/>
    <w:rsid w:val="00E42F67"/>
    <w:rsid w:val="00E4425D"/>
    <w:rsid w:val="00E45340"/>
    <w:rsid w:val="00E53ACA"/>
    <w:rsid w:val="00E53E61"/>
    <w:rsid w:val="00E60B47"/>
    <w:rsid w:val="00E615A9"/>
    <w:rsid w:val="00E661D7"/>
    <w:rsid w:val="00E667EC"/>
    <w:rsid w:val="00E67A7C"/>
    <w:rsid w:val="00E7070A"/>
    <w:rsid w:val="00E72DCA"/>
    <w:rsid w:val="00E73008"/>
    <w:rsid w:val="00E73343"/>
    <w:rsid w:val="00E737E7"/>
    <w:rsid w:val="00E7497F"/>
    <w:rsid w:val="00E75CA2"/>
    <w:rsid w:val="00E819D6"/>
    <w:rsid w:val="00E84BA3"/>
    <w:rsid w:val="00E84DFE"/>
    <w:rsid w:val="00E859CC"/>
    <w:rsid w:val="00E93314"/>
    <w:rsid w:val="00EA0471"/>
    <w:rsid w:val="00EA599B"/>
    <w:rsid w:val="00EA670F"/>
    <w:rsid w:val="00EA70DE"/>
    <w:rsid w:val="00EB34EC"/>
    <w:rsid w:val="00EB4876"/>
    <w:rsid w:val="00EB7E1B"/>
    <w:rsid w:val="00EC0717"/>
    <w:rsid w:val="00ED3683"/>
    <w:rsid w:val="00ED41A3"/>
    <w:rsid w:val="00ED57F0"/>
    <w:rsid w:val="00ED5F72"/>
    <w:rsid w:val="00ED7041"/>
    <w:rsid w:val="00EE1105"/>
    <w:rsid w:val="00EE2590"/>
    <w:rsid w:val="00EE2E7D"/>
    <w:rsid w:val="00EE46A2"/>
    <w:rsid w:val="00EE48E4"/>
    <w:rsid w:val="00EE50D2"/>
    <w:rsid w:val="00EF0817"/>
    <w:rsid w:val="00EF2309"/>
    <w:rsid w:val="00EF46F6"/>
    <w:rsid w:val="00F03979"/>
    <w:rsid w:val="00F03DF2"/>
    <w:rsid w:val="00F04AD8"/>
    <w:rsid w:val="00F058A9"/>
    <w:rsid w:val="00F0650F"/>
    <w:rsid w:val="00F13954"/>
    <w:rsid w:val="00F16B58"/>
    <w:rsid w:val="00F17ADF"/>
    <w:rsid w:val="00F2224D"/>
    <w:rsid w:val="00F232CF"/>
    <w:rsid w:val="00F2443E"/>
    <w:rsid w:val="00F254A1"/>
    <w:rsid w:val="00F27BE8"/>
    <w:rsid w:val="00F338E7"/>
    <w:rsid w:val="00F33BDA"/>
    <w:rsid w:val="00F36B15"/>
    <w:rsid w:val="00F4090B"/>
    <w:rsid w:val="00F41595"/>
    <w:rsid w:val="00F42657"/>
    <w:rsid w:val="00F42756"/>
    <w:rsid w:val="00F54C53"/>
    <w:rsid w:val="00F54F79"/>
    <w:rsid w:val="00F55DF5"/>
    <w:rsid w:val="00F60162"/>
    <w:rsid w:val="00F647B9"/>
    <w:rsid w:val="00F64BF9"/>
    <w:rsid w:val="00F66C9B"/>
    <w:rsid w:val="00F67004"/>
    <w:rsid w:val="00F71470"/>
    <w:rsid w:val="00F71797"/>
    <w:rsid w:val="00F72AE9"/>
    <w:rsid w:val="00F733F4"/>
    <w:rsid w:val="00F7683A"/>
    <w:rsid w:val="00F77C3D"/>
    <w:rsid w:val="00F80D5C"/>
    <w:rsid w:val="00F8166A"/>
    <w:rsid w:val="00F857E4"/>
    <w:rsid w:val="00F91B3C"/>
    <w:rsid w:val="00F94566"/>
    <w:rsid w:val="00F952E7"/>
    <w:rsid w:val="00FA55E3"/>
    <w:rsid w:val="00FA579D"/>
    <w:rsid w:val="00FA6FFF"/>
    <w:rsid w:val="00FA7585"/>
    <w:rsid w:val="00FB275D"/>
    <w:rsid w:val="00FB47B7"/>
    <w:rsid w:val="00FB5FD5"/>
    <w:rsid w:val="00FC12F1"/>
    <w:rsid w:val="00FC193B"/>
    <w:rsid w:val="00FC522F"/>
    <w:rsid w:val="00FC6747"/>
    <w:rsid w:val="00FC71D7"/>
    <w:rsid w:val="00FD2717"/>
    <w:rsid w:val="00FD3786"/>
    <w:rsid w:val="00FD5C57"/>
    <w:rsid w:val="00FE0B38"/>
    <w:rsid w:val="00FE3A36"/>
    <w:rsid w:val="00FF1FCF"/>
    <w:rsid w:val="00FF3196"/>
    <w:rsid w:val="00FF3B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14:docId w14:val="625A2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semiHidden="0" w:uiPriority="0" w:unhideWhenUsed="0" w:qFormat="1"/>
    <w:lsdException w:name="heading 6" w:semiHidden="0" w:uiPriority="9" w:unhideWhenUsed="0" w:qFormat="1"/>
    <w:lsdException w:name="heading 7" w:semiHidden="0" w:uiPriority="0"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semiHidden="0" w:uiPriority="0" w:unhideWhenUsed="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h3,3,Numbered - 3,HeadC,Level 1 - 1,Minor1,Para Heading 3,Para Heading 31,h31,Minor,H31,H32,H33,H311,(Alt+3),h32,h311,h33,h312,h34,h313,h35,h314,h36,h315,h37,h316,h38,h317,h39,h318,h310,h319,h3110,h320,h3111,h321,h331,h3121,h341,h3131,h351"/>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link w:val="ListParagraphChar"/>
    <w:uiPriority w:val="34"/>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uiPriority w:val="99"/>
    <w:rsid w:val="00BC224D"/>
    <w:pPr>
      <w:keepNext/>
      <w:numPr>
        <w:numId w:val="28"/>
      </w:numPr>
      <w:tabs>
        <w:tab w:val="clear" w:pos="360"/>
        <w:tab w:val="num" w:pos="709"/>
      </w:tabs>
      <w:spacing w:before="120" w:after="120"/>
      <w:ind w:left="709" w:hanging="709"/>
    </w:pPr>
    <w:rPr>
      <w:rFonts w:ascii="Arial Bold" w:hAnsi="Arial Bold"/>
      <w:b/>
      <w:smallCaps/>
      <w:szCs w:val="24"/>
    </w:rPr>
  </w:style>
  <w:style w:type="paragraph" w:customStyle="1" w:styleId="ONEH2">
    <w:name w:val="ONE_H2"/>
    <w:basedOn w:val="Normal"/>
    <w:autoRedefine/>
    <w:uiPriority w:val="99"/>
    <w:rsid w:val="00B53C08"/>
    <w:pPr>
      <w:numPr>
        <w:ilvl w:val="1"/>
        <w:numId w:val="28"/>
      </w:numPr>
      <w:tabs>
        <w:tab w:val="clear" w:pos="1080"/>
        <w:tab w:val="num" w:pos="1648"/>
      </w:tabs>
      <w:spacing w:before="60" w:after="60"/>
      <w:ind w:left="1000" w:hanging="858"/>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uiPriority w:val="99"/>
    <w:rsid w:val="00B53C08"/>
    <w:pPr>
      <w:numPr>
        <w:ilvl w:val="2"/>
        <w:numId w:val="28"/>
      </w:numPr>
      <w:tabs>
        <w:tab w:val="clear" w:pos="2520"/>
        <w:tab w:val="num" w:pos="2935"/>
      </w:tabs>
      <w:spacing w:after="60"/>
      <w:ind w:left="1701" w:hanging="709"/>
    </w:pPr>
    <w:rPr>
      <w:sz w:val="22"/>
      <w:szCs w:val="22"/>
    </w:rPr>
  </w:style>
  <w:style w:type="paragraph" w:customStyle="1" w:styleId="THREEH1">
    <w:name w:val="THREE_H1"/>
    <w:basedOn w:val="Heading1"/>
    <w:next w:val="StyleHeading2"/>
    <w:autoRedefine/>
    <w:rsid w:val="00C6039A"/>
    <w:pPr>
      <w:numPr>
        <w:numId w:val="30"/>
      </w:numPr>
      <w:spacing w:before="120" w:after="60"/>
    </w:pPr>
    <w:rPr>
      <w:color w:val="auto"/>
      <w:sz w:val="22"/>
    </w:rPr>
  </w:style>
  <w:style w:type="paragraph" w:customStyle="1" w:styleId="FOURH1">
    <w:name w:val="FOUR_H1"/>
    <w:basedOn w:val="Normal"/>
    <w:next w:val="Normal"/>
    <w:uiPriority w:val="99"/>
    <w:rsid w:val="00602561"/>
    <w:pPr>
      <w:numPr>
        <w:numId w:val="4"/>
      </w:numPr>
    </w:pPr>
    <w:rPr>
      <w:b/>
      <w:caps/>
      <w:sz w:val="22"/>
    </w:rPr>
  </w:style>
  <w:style w:type="paragraph" w:customStyle="1" w:styleId="FOURH2">
    <w:name w:val="FOUR_H2"/>
    <w:basedOn w:val="Normal"/>
    <w:uiPriority w:val="99"/>
    <w:rsid w:val="00B119F6"/>
    <w:pPr>
      <w:numPr>
        <w:ilvl w:val="1"/>
        <w:numId w:val="4"/>
      </w:numPr>
      <w:tabs>
        <w:tab w:val="clear" w:pos="1440"/>
        <w:tab w:val="num" w:pos="851"/>
      </w:tabs>
      <w:ind w:left="851" w:hanging="709"/>
    </w:pPr>
    <w:rPr>
      <w:sz w:val="22"/>
    </w:rPr>
  </w:style>
  <w:style w:type="paragraph" w:customStyle="1" w:styleId="FOURH3">
    <w:name w:val="FOUR_H3"/>
    <w:basedOn w:val="Normal"/>
    <w:uiPriority w:val="99"/>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uiPriority w:val="99"/>
    <w:rsid w:val="00B010A7"/>
    <w:pPr>
      <w:numPr>
        <w:numId w:val="8"/>
      </w:numPr>
      <w:tabs>
        <w:tab w:val="left" w:pos="-720"/>
      </w:tabs>
      <w:suppressAutoHyphens/>
      <w:jc w:val="both"/>
    </w:pPr>
    <w:rPr>
      <w:b/>
      <w:caps/>
      <w:sz w:val="22"/>
    </w:rPr>
  </w:style>
  <w:style w:type="paragraph" w:customStyle="1" w:styleId="FIVEH2">
    <w:name w:val="FIVE_H2"/>
    <w:basedOn w:val="Normal"/>
    <w:uiPriority w:val="99"/>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2F6C20"/>
    <w:pPr>
      <w:keepNext/>
      <w:numPr>
        <w:numId w:val="13"/>
      </w:numPr>
      <w:tabs>
        <w:tab w:val="clear" w:pos="720"/>
        <w:tab w:val="num" w:pos="709"/>
      </w:tabs>
      <w:spacing w:before="120" w:after="120"/>
      <w:ind w:left="709" w:hanging="709"/>
      <w:jc w:val="both"/>
    </w:pPr>
    <w:rPr>
      <w:rFonts w:ascii="Arial Bold" w:hAnsi="Arial Bold"/>
      <w:b/>
      <w:bCs/>
      <w:smallCaps/>
    </w:rPr>
  </w:style>
  <w:style w:type="paragraph" w:customStyle="1" w:styleId="SIXH2">
    <w:name w:val="SIX_H2"/>
    <w:basedOn w:val="Normal"/>
    <w:rsid w:val="00F55DF5"/>
    <w:pPr>
      <w:numPr>
        <w:ilvl w:val="1"/>
        <w:numId w:val="13"/>
      </w:numPr>
      <w:tabs>
        <w:tab w:val="left"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5446D"/>
    <w:pPr>
      <w:numPr>
        <w:numId w:val="34"/>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StyleCaption9pt">
    <w:name w:val="Style Caption + 9 pt"/>
    <w:basedOn w:val="Caption"/>
    <w:link w:val="StyleCaption9ptChar"/>
    <w:rsid w:val="0098693A"/>
    <w:pPr>
      <w:spacing w:before="60" w:line="240" w:lineRule="auto"/>
    </w:pPr>
    <w:rPr>
      <w:sz w:val="18"/>
      <w:szCs w:val="18"/>
    </w:rPr>
  </w:style>
  <w:style w:type="character" w:customStyle="1" w:styleId="CaptionChar">
    <w:name w:val="Caption Char"/>
    <w:basedOn w:val="DefaultParagraphFont"/>
    <w:link w:val="Caption"/>
    <w:rsid w:val="0098693A"/>
    <w:rPr>
      <w:rFonts w:ascii="Arial" w:hAnsi="Arial" w:cs="Arial"/>
      <w:b/>
      <w:bCs/>
      <w:lang w:val="en-GB" w:eastAsia="en-US" w:bidi="ar-SA"/>
    </w:rPr>
  </w:style>
  <w:style w:type="character" w:customStyle="1" w:styleId="StyleCaption9ptChar">
    <w:name w:val="Style Caption + 9 pt Char"/>
    <w:basedOn w:val="CaptionChar"/>
    <w:link w:val="StyleCaption9pt"/>
    <w:rsid w:val="0098693A"/>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225597"/>
    <w:pPr>
      <w:keepNext/>
      <w:spacing w:before="0" w:line="240" w:lineRule="auto"/>
      <w:ind w:left="851"/>
      <w:jc w:val="center"/>
    </w:pPr>
  </w:style>
  <w:style w:type="paragraph" w:styleId="FootnoteText">
    <w:name w:val="footnote text"/>
    <w:basedOn w:val="Normal"/>
    <w:link w:val="FootnoteTextChar"/>
    <w:uiPriority w:val="99"/>
    <w:semiHidden/>
    <w:unhideWhenUsed/>
    <w:rsid w:val="000068D3"/>
    <w:rPr>
      <w:sz w:val="20"/>
    </w:rPr>
  </w:style>
  <w:style w:type="character" w:customStyle="1" w:styleId="FootnoteTextChar">
    <w:name w:val="Footnote Text Char"/>
    <w:basedOn w:val="DefaultParagraphFont"/>
    <w:link w:val="FootnoteText"/>
    <w:uiPriority w:val="99"/>
    <w:semiHidden/>
    <w:rsid w:val="000068D3"/>
    <w:rPr>
      <w:rFonts w:ascii="Arial" w:hAnsi="Arial" w:cs="Arial"/>
      <w:lang w:eastAsia="en-US"/>
    </w:rPr>
  </w:style>
  <w:style w:type="character" w:styleId="FootnoteReference">
    <w:name w:val="footnote reference"/>
    <w:basedOn w:val="DefaultParagraphFont"/>
    <w:uiPriority w:val="99"/>
    <w:semiHidden/>
    <w:unhideWhenUsed/>
    <w:rsid w:val="000068D3"/>
    <w:rPr>
      <w:vertAlign w:val="superscript"/>
    </w:rPr>
  </w:style>
  <w:style w:type="paragraph" w:customStyle="1" w:styleId="SIXH3">
    <w:name w:val="SIX_H3"/>
    <w:basedOn w:val="Normal"/>
    <w:rsid w:val="004A79E0"/>
    <w:pPr>
      <w:tabs>
        <w:tab w:val="num" w:pos="1701"/>
      </w:tabs>
      <w:spacing w:before="60" w:after="60"/>
      <w:ind w:left="1701" w:hanging="850"/>
      <w:jc w:val="both"/>
    </w:pPr>
    <w:rPr>
      <w:sz w:val="22"/>
      <w:szCs w:val="22"/>
    </w:rPr>
  </w:style>
  <w:style w:type="character" w:styleId="PlaceholderText">
    <w:name w:val="Placeholder Text"/>
    <w:basedOn w:val="DefaultParagraphFont"/>
    <w:uiPriority w:val="99"/>
    <w:semiHidden/>
    <w:rsid w:val="001D18C7"/>
    <w:rPr>
      <w:color w:val="808080"/>
    </w:rPr>
  </w:style>
  <w:style w:type="paragraph" w:customStyle="1" w:styleId="CaptionBold">
    <w:name w:val="Caption +Bold"/>
    <w:basedOn w:val="Normal"/>
    <w:link w:val="CaptionBoldChar"/>
    <w:rsid w:val="00330889"/>
    <w:pPr>
      <w:spacing w:before="60" w:after="120"/>
      <w:ind w:left="567"/>
      <w:jc w:val="center"/>
    </w:pPr>
    <w:rPr>
      <w:b/>
      <w:bCs/>
      <w:sz w:val="20"/>
    </w:rPr>
  </w:style>
  <w:style w:type="character" w:customStyle="1" w:styleId="CaptionBoldChar">
    <w:name w:val="Caption +Bold Char"/>
    <w:basedOn w:val="DefaultParagraphFont"/>
    <w:link w:val="CaptionBold"/>
    <w:rsid w:val="00330889"/>
    <w:rPr>
      <w:rFonts w:ascii="Arial" w:hAnsi="Arial" w:cs="Arial"/>
      <w:b/>
      <w:bCs/>
      <w:lang w:eastAsia="en-US"/>
    </w:rPr>
  </w:style>
  <w:style w:type="paragraph" w:styleId="NoSpacing">
    <w:name w:val="No Spacing"/>
    <w:uiPriority w:val="1"/>
    <w:qFormat/>
    <w:rsid w:val="004F462F"/>
    <w:rPr>
      <w:rFonts w:ascii="Arial" w:hAnsi="Arial" w:cs="Arial"/>
      <w:sz w:val="24"/>
      <w:lang w:eastAsia="en-US"/>
    </w:rPr>
  </w:style>
  <w:style w:type="character" w:customStyle="1" w:styleId="ListParagraphChar">
    <w:name w:val="List Paragraph Char"/>
    <w:basedOn w:val="DefaultParagraphFont"/>
    <w:link w:val="ListParagraph"/>
    <w:uiPriority w:val="34"/>
    <w:locked/>
    <w:rsid w:val="0097581F"/>
    <w:rPr>
      <w:rFonts w:ascii="Arial" w:eastAsia="Calibri" w:hAnsi="Arial" w:cs="Arial"/>
      <w:sz w:val="24"/>
      <w:szCs w:val="24"/>
    </w:rPr>
  </w:style>
  <w:style w:type="paragraph" w:customStyle="1" w:styleId="Appendix">
    <w:name w:val="Appendix"/>
    <w:basedOn w:val="Normal"/>
    <w:next w:val="Textindent"/>
    <w:rsid w:val="007A6ED2"/>
    <w:pPr>
      <w:numPr>
        <w:numId w:val="54"/>
      </w:numPr>
      <w:spacing w:before="120" w:after="120"/>
    </w:pPr>
    <w:rPr>
      <w:rFonts w:cs="Times New Roman"/>
      <w:b/>
      <w:sz w:val="22"/>
      <w:szCs w:val="22"/>
      <w:lang w:eastAsia="en-GB"/>
    </w:rPr>
  </w:style>
  <w:style w:type="paragraph" w:customStyle="1" w:styleId="X3">
    <w:name w:val="X3"/>
    <w:basedOn w:val="Normal"/>
    <w:rsid w:val="007A6ED2"/>
    <w:pPr>
      <w:numPr>
        <w:numId w:val="55"/>
      </w:numPr>
      <w:spacing w:before="120" w:after="120"/>
    </w:pPr>
    <w:rPr>
      <w:rFonts w:cs="Times New Roman"/>
      <w:sz w:val="22"/>
      <w:szCs w:val="22"/>
      <w:lang w:eastAsia="en-GB"/>
    </w:rPr>
  </w:style>
  <w:style w:type="paragraph" w:customStyle="1" w:styleId="PQQindent">
    <w:name w:val="PQQ indent"/>
    <w:basedOn w:val="LevelA1"/>
    <w:link w:val="PQQindentChar"/>
    <w:rsid w:val="008730A4"/>
    <w:pPr>
      <w:keepNext/>
      <w:numPr>
        <w:numId w:val="0"/>
      </w:numPr>
      <w:ind w:left="900"/>
    </w:pPr>
  </w:style>
  <w:style w:type="character" w:customStyle="1" w:styleId="PQQindentChar">
    <w:name w:val="PQQ indent Char"/>
    <w:basedOn w:val="LevelA1Char"/>
    <w:link w:val="PQQindent"/>
    <w:rsid w:val="008730A4"/>
    <w:rPr>
      <w:rFonts w:ascii="Arial" w:eastAsia="Arial" w:hAnsi="Arial" w:cs="Arial"/>
      <w:b/>
      <w:bCs/>
      <w:kern w:val="32"/>
      <w:sz w:val="22"/>
      <w:szCs w:val="24"/>
    </w:rPr>
  </w:style>
  <w:style w:type="paragraph" w:customStyle="1" w:styleId="Default">
    <w:name w:val="Default"/>
    <w:rsid w:val="00576B5A"/>
    <w:pPr>
      <w:autoSpaceDE w:val="0"/>
      <w:autoSpaceDN w:val="0"/>
      <w:adjustRightInd w:val="0"/>
    </w:pPr>
    <w:rPr>
      <w:rFonts w:ascii="Liberation Sans" w:eastAsiaTheme="minorHAnsi" w:hAnsi="Liberation Sans" w:cs="Liberation Sans"/>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semiHidden="0" w:uiPriority="0" w:unhideWhenUsed="0" w:qFormat="1"/>
    <w:lsdException w:name="heading 6" w:semiHidden="0" w:uiPriority="9" w:unhideWhenUsed="0" w:qFormat="1"/>
    <w:lsdException w:name="heading 7" w:semiHidden="0" w:uiPriority="0"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semiHidden="0" w:uiPriority="0" w:unhideWhenUsed="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h3,3,Numbered - 3,HeadC,Level 1 - 1,Minor1,Para Heading 3,Para Heading 31,h31,Minor,H31,H32,H33,H311,(Alt+3),h32,h311,h33,h312,h34,h313,h35,h314,h36,h315,h37,h316,h38,h317,h39,h318,h310,h319,h3110,h320,h3111,h321,h331,h3121,h341,h3131,h351"/>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link w:val="ListParagraphChar"/>
    <w:uiPriority w:val="34"/>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uiPriority w:val="99"/>
    <w:rsid w:val="00BC224D"/>
    <w:pPr>
      <w:keepNext/>
      <w:numPr>
        <w:numId w:val="28"/>
      </w:numPr>
      <w:tabs>
        <w:tab w:val="clear" w:pos="360"/>
        <w:tab w:val="num" w:pos="709"/>
      </w:tabs>
      <w:spacing w:before="120" w:after="120"/>
      <w:ind w:left="709" w:hanging="709"/>
    </w:pPr>
    <w:rPr>
      <w:rFonts w:ascii="Arial Bold" w:hAnsi="Arial Bold"/>
      <w:b/>
      <w:smallCaps/>
      <w:szCs w:val="24"/>
    </w:rPr>
  </w:style>
  <w:style w:type="paragraph" w:customStyle="1" w:styleId="ONEH2">
    <w:name w:val="ONE_H2"/>
    <w:basedOn w:val="Normal"/>
    <w:autoRedefine/>
    <w:uiPriority w:val="99"/>
    <w:rsid w:val="00B53C08"/>
    <w:pPr>
      <w:numPr>
        <w:ilvl w:val="1"/>
        <w:numId w:val="28"/>
      </w:numPr>
      <w:tabs>
        <w:tab w:val="clear" w:pos="1080"/>
        <w:tab w:val="num" w:pos="1648"/>
      </w:tabs>
      <w:spacing w:before="60" w:after="60"/>
      <w:ind w:left="1000" w:hanging="858"/>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uiPriority w:val="99"/>
    <w:rsid w:val="00B53C08"/>
    <w:pPr>
      <w:numPr>
        <w:ilvl w:val="2"/>
        <w:numId w:val="28"/>
      </w:numPr>
      <w:tabs>
        <w:tab w:val="clear" w:pos="2520"/>
        <w:tab w:val="num" w:pos="2935"/>
      </w:tabs>
      <w:spacing w:after="60"/>
      <w:ind w:left="1701" w:hanging="709"/>
    </w:pPr>
    <w:rPr>
      <w:sz w:val="22"/>
      <w:szCs w:val="22"/>
    </w:rPr>
  </w:style>
  <w:style w:type="paragraph" w:customStyle="1" w:styleId="THREEH1">
    <w:name w:val="THREE_H1"/>
    <w:basedOn w:val="Heading1"/>
    <w:next w:val="StyleHeading2"/>
    <w:autoRedefine/>
    <w:rsid w:val="00C6039A"/>
    <w:pPr>
      <w:numPr>
        <w:numId w:val="30"/>
      </w:numPr>
      <w:spacing w:before="120" w:after="60"/>
    </w:pPr>
    <w:rPr>
      <w:color w:val="auto"/>
      <w:sz w:val="22"/>
    </w:rPr>
  </w:style>
  <w:style w:type="paragraph" w:customStyle="1" w:styleId="FOURH1">
    <w:name w:val="FOUR_H1"/>
    <w:basedOn w:val="Normal"/>
    <w:next w:val="Normal"/>
    <w:uiPriority w:val="99"/>
    <w:rsid w:val="00602561"/>
    <w:pPr>
      <w:numPr>
        <w:numId w:val="4"/>
      </w:numPr>
    </w:pPr>
    <w:rPr>
      <w:b/>
      <w:caps/>
      <w:sz w:val="22"/>
    </w:rPr>
  </w:style>
  <w:style w:type="paragraph" w:customStyle="1" w:styleId="FOURH2">
    <w:name w:val="FOUR_H2"/>
    <w:basedOn w:val="Normal"/>
    <w:uiPriority w:val="99"/>
    <w:rsid w:val="00B119F6"/>
    <w:pPr>
      <w:numPr>
        <w:ilvl w:val="1"/>
        <w:numId w:val="4"/>
      </w:numPr>
      <w:tabs>
        <w:tab w:val="clear" w:pos="1440"/>
        <w:tab w:val="num" w:pos="851"/>
      </w:tabs>
      <w:ind w:left="851" w:hanging="709"/>
    </w:pPr>
    <w:rPr>
      <w:sz w:val="22"/>
    </w:rPr>
  </w:style>
  <w:style w:type="paragraph" w:customStyle="1" w:styleId="FOURH3">
    <w:name w:val="FOUR_H3"/>
    <w:basedOn w:val="Normal"/>
    <w:uiPriority w:val="99"/>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uiPriority w:val="99"/>
    <w:rsid w:val="00B010A7"/>
    <w:pPr>
      <w:numPr>
        <w:numId w:val="8"/>
      </w:numPr>
      <w:tabs>
        <w:tab w:val="left" w:pos="-720"/>
      </w:tabs>
      <w:suppressAutoHyphens/>
      <w:jc w:val="both"/>
    </w:pPr>
    <w:rPr>
      <w:b/>
      <w:caps/>
      <w:sz w:val="22"/>
    </w:rPr>
  </w:style>
  <w:style w:type="paragraph" w:customStyle="1" w:styleId="FIVEH2">
    <w:name w:val="FIVE_H2"/>
    <w:basedOn w:val="Normal"/>
    <w:uiPriority w:val="99"/>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2F6C20"/>
    <w:pPr>
      <w:keepNext/>
      <w:numPr>
        <w:numId w:val="13"/>
      </w:numPr>
      <w:tabs>
        <w:tab w:val="clear" w:pos="720"/>
        <w:tab w:val="num" w:pos="709"/>
      </w:tabs>
      <w:spacing w:before="120" w:after="120"/>
      <w:ind w:left="709" w:hanging="709"/>
      <w:jc w:val="both"/>
    </w:pPr>
    <w:rPr>
      <w:rFonts w:ascii="Arial Bold" w:hAnsi="Arial Bold"/>
      <w:b/>
      <w:bCs/>
      <w:smallCaps/>
    </w:rPr>
  </w:style>
  <w:style w:type="paragraph" w:customStyle="1" w:styleId="SIXH2">
    <w:name w:val="SIX_H2"/>
    <w:basedOn w:val="Normal"/>
    <w:rsid w:val="00F55DF5"/>
    <w:pPr>
      <w:numPr>
        <w:ilvl w:val="1"/>
        <w:numId w:val="13"/>
      </w:numPr>
      <w:tabs>
        <w:tab w:val="left"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5446D"/>
    <w:pPr>
      <w:numPr>
        <w:numId w:val="34"/>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StyleCaption9pt">
    <w:name w:val="Style Caption + 9 pt"/>
    <w:basedOn w:val="Caption"/>
    <w:link w:val="StyleCaption9ptChar"/>
    <w:rsid w:val="0098693A"/>
    <w:pPr>
      <w:spacing w:before="60" w:line="240" w:lineRule="auto"/>
    </w:pPr>
    <w:rPr>
      <w:sz w:val="18"/>
      <w:szCs w:val="18"/>
    </w:rPr>
  </w:style>
  <w:style w:type="character" w:customStyle="1" w:styleId="CaptionChar">
    <w:name w:val="Caption Char"/>
    <w:basedOn w:val="DefaultParagraphFont"/>
    <w:link w:val="Caption"/>
    <w:rsid w:val="0098693A"/>
    <w:rPr>
      <w:rFonts w:ascii="Arial" w:hAnsi="Arial" w:cs="Arial"/>
      <w:b/>
      <w:bCs/>
      <w:lang w:val="en-GB" w:eastAsia="en-US" w:bidi="ar-SA"/>
    </w:rPr>
  </w:style>
  <w:style w:type="character" w:customStyle="1" w:styleId="StyleCaption9ptChar">
    <w:name w:val="Style Caption + 9 pt Char"/>
    <w:basedOn w:val="CaptionChar"/>
    <w:link w:val="StyleCaption9pt"/>
    <w:rsid w:val="0098693A"/>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225597"/>
    <w:pPr>
      <w:keepNext/>
      <w:spacing w:before="0" w:line="240" w:lineRule="auto"/>
      <w:ind w:left="851"/>
      <w:jc w:val="center"/>
    </w:pPr>
  </w:style>
  <w:style w:type="paragraph" w:styleId="FootnoteText">
    <w:name w:val="footnote text"/>
    <w:basedOn w:val="Normal"/>
    <w:link w:val="FootnoteTextChar"/>
    <w:uiPriority w:val="99"/>
    <w:semiHidden/>
    <w:unhideWhenUsed/>
    <w:rsid w:val="000068D3"/>
    <w:rPr>
      <w:sz w:val="20"/>
    </w:rPr>
  </w:style>
  <w:style w:type="character" w:customStyle="1" w:styleId="FootnoteTextChar">
    <w:name w:val="Footnote Text Char"/>
    <w:basedOn w:val="DefaultParagraphFont"/>
    <w:link w:val="FootnoteText"/>
    <w:uiPriority w:val="99"/>
    <w:semiHidden/>
    <w:rsid w:val="000068D3"/>
    <w:rPr>
      <w:rFonts w:ascii="Arial" w:hAnsi="Arial" w:cs="Arial"/>
      <w:lang w:eastAsia="en-US"/>
    </w:rPr>
  </w:style>
  <w:style w:type="character" w:styleId="FootnoteReference">
    <w:name w:val="footnote reference"/>
    <w:basedOn w:val="DefaultParagraphFont"/>
    <w:uiPriority w:val="99"/>
    <w:semiHidden/>
    <w:unhideWhenUsed/>
    <w:rsid w:val="000068D3"/>
    <w:rPr>
      <w:vertAlign w:val="superscript"/>
    </w:rPr>
  </w:style>
  <w:style w:type="paragraph" w:customStyle="1" w:styleId="SIXH3">
    <w:name w:val="SIX_H3"/>
    <w:basedOn w:val="Normal"/>
    <w:rsid w:val="004A79E0"/>
    <w:pPr>
      <w:tabs>
        <w:tab w:val="num" w:pos="1701"/>
      </w:tabs>
      <w:spacing w:before="60" w:after="60"/>
      <w:ind w:left="1701" w:hanging="850"/>
      <w:jc w:val="both"/>
    </w:pPr>
    <w:rPr>
      <w:sz w:val="22"/>
      <w:szCs w:val="22"/>
    </w:rPr>
  </w:style>
  <w:style w:type="character" w:styleId="PlaceholderText">
    <w:name w:val="Placeholder Text"/>
    <w:basedOn w:val="DefaultParagraphFont"/>
    <w:uiPriority w:val="99"/>
    <w:semiHidden/>
    <w:rsid w:val="001D18C7"/>
    <w:rPr>
      <w:color w:val="808080"/>
    </w:rPr>
  </w:style>
  <w:style w:type="paragraph" w:customStyle="1" w:styleId="CaptionBold">
    <w:name w:val="Caption +Bold"/>
    <w:basedOn w:val="Normal"/>
    <w:link w:val="CaptionBoldChar"/>
    <w:rsid w:val="00330889"/>
    <w:pPr>
      <w:spacing w:before="60" w:after="120"/>
      <w:ind w:left="567"/>
      <w:jc w:val="center"/>
    </w:pPr>
    <w:rPr>
      <w:b/>
      <w:bCs/>
      <w:sz w:val="20"/>
    </w:rPr>
  </w:style>
  <w:style w:type="character" w:customStyle="1" w:styleId="CaptionBoldChar">
    <w:name w:val="Caption +Bold Char"/>
    <w:basedOn w:val="DefaultParagraphFont"/>
    <w:link w:val="CaptionBold"/>
    <w:rsid w:val="00330889"/>
    <w:rPr>
      <w:rFonts w:ascii="Arial" w:hAnsi="Arial" w:cs="Arial"/>
      <w:b/>
      <w:bCs/>
      <w:lang w:eastAsia="en-US"/>
    </w:rPr>
  </w:style>
  <w:style w:type="paragraph" w:styleId="NoSpacing">
    <w:name w:val="No Spacing"/>
    <w:uiPriority w:val="1"/>
    <w:qFormat/>
    <w:rsid w:val="004F462F"/>
    <w:rPr>
      <w:rFonts w:ascii="Arial" w:hAnsi="Arial" w:cs="Arial"/>
      <w:sz w:val="24"/>
      <w:lang w:eastAsia="en-US"/>
    </w:rPr>
  </w:style>
  <w:style w:type="character" w:customStyle="1" w:styleId="ListParagraphChar">
    <w:name w:val="List Paragraph Char"/>
    <w:basedOn w:val="DefaultParagraphFont"/>
    <w:link w:val="ListParagraph"/>
    <w:uiPriority w:val="34"/>
    <w:locked/>
    <w:rsid w:val="0097581F"/>
    <w:rPr>
      <w:rFonts w:ascii="Arial" w:eastAsia="Calibri" w:hAnsi="Arial" w:cs="Arial"/>
      <w:sz w:val="24"/>
      <w:szCs w:val="24"/>
    </w:rPr>
  </w:style>
  <w:style w:type="paragraph" w:customStyle="1" w:styleId="Appendix">
    <w:name w:val="Appendix"/>
    <w:basedOn w:val="Normal"/>
    <w:next w:val="Textindent"/>
    <w:rsid w:val="007A6ED2"/>
    <w:pPr>
      <w:numPr>
        <w:numId w:val="54"/>
      </w:numPr>
      <w:spacing w:before="120" w:after="120"/>
    </w:pPr>
    <w:rPr>
      <w:rFonts w:cs="Times New Roman"/>
      <w:b/>
      <w:sz w:val="22"/>
      <w:szCs w:val="22"/>
      <w:lang w:eastAsia="en-GB"/>
    </w:rPr>
  </w:style>
  <w:style w:type="paragraph" w:customStyle="1" w:styleId="X3">
    <w:name w:val="X3"/>
    <w:basedOn w:val="Normal"/>
    <w:rsid w:val="007A6ED2"/>
    <w:pPr>
      <w:numPr>
        <w:numId w:val="55"/>
      </w:numPr>
      <w:spacing w:before="120" w:after="120"/>
    </w:pPr>
    <w:rPr>
      <w:rFonts w:cs="Times New Roman"/>
      <w:sz w:val="22"/>
      <w:szCs w:val="22"/>
      <w:lang w:eastAsia="en-GB"/>
    </w:rPr>
  </w:style>
  <w:style w:type="paragraph" w:customStyle="1" w:styleId="PQQindent">
    <w:name w:val="PQQ indent"/>
    <w:basedOn w:val="LevelA1"/>
    <w:link w:val="PQQindentChar"/>
    <w:rsid w:val="008730A4"/>
    <w:pPr>
      <w:keepNext/>
      <w:numPr>
        <w:numId w:val="0"/>
      </w:numPr>
      <w:ind w:left="900"/>
    </w:pPr>
  </w:style>
  <w:style w:type="character" w:customStyle="1" w:styleId="PQQindentChar">
    <w:name w:val="PQQ indent Char"/>
    <w:basedOn w:val="LevelA1Char"/>
    <w:link w:val="PQQindent"/>
    <w:rsid w:val="008730A4"/>
    <w:rPr>
      <w:rFonts w:ascii="Arial" w:eastAsia="Arial" w:hAnsi="Arial" w:cs="Arial"/>
      <w:b/>
      <w:bCs/>
      <w:kern w:val="32"/>
      <w:sz w:val="22"/>
      <w:szCs w:val="24"/>
    </w:rPr>
  </w:style>
  <w:style w:type="paragraph" w:customStyle="1" w:styleId="Default">
    <w:name w:val="Default"/>
    <w:rsid w:val="00576B5A"/>
    <w:pPr>
      <w:autoSpaceDE w:val="0"/>
      <w:autoSpaceDN w:val="0"/>
      <w:adjustRightInd w:val="0"/>
    </w:pPr>
    <w:rPr>
      <w:rFonts w:ascii="Liberation Sans" w:eastAsiaTheme="minorHAnsi" w:hAnsi="Liberation Sans" w:cs="Liberation Sans"/>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301078755">
      <w:bodyDiv w:val="1"/>
      <w:marLeft w:val="0"/>
      <w:marRight w:val="0"/>
      <w:marTop w:val="0"/>
      <w:marBottom w:val="0"/>
      <w:divBdr>
        <w:top w:val="none" w:sz="0" w:space="0" w:color="auto"/>
        <w:left w:val="none" w:sz="0" w:space="0" w:color="auto"/>
        <w:bottom w:val="none" w:sz="0" w:space="0" w:color="auto"/>
        <w:right w:val="none" w:sz="0" w:space="0" w:color="auto"/>
      </w:divBdr>
    </w:div>
    <w:div w:id="582420118">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033186259">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270772662">
      <w:bodyDiv w:val="1"/>
      <w:marLeft w:val="0"/>
      <w:marRight w:val="0"/>
      <w:marTop w:val="0"/>
      <w:marBottom w:val="0"/>
      <w:divBdr>
        <w:top w:val="none" w:sz="0" w:space="0" w:color="auto"/>
        <w:left w:val="none" w:sz="0" w:space="0" w:color="auto"/>
        <w:bottom w:val="none" w:sz="0" w:space="0" w:color="auto"/>
        <w:right w:val="none" w:sz="0" w:space="0" w:color="auto"/>
      </w:divBdr>
    </w:div>
    <w:div w:id="1347058124">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www.promptpaymentcode.org.uk" TargetMode="Externa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ec.europa.eu/enterprise/policies/sme/facts-figures-analysis/sme-definition/index_en.htm" TargetMode="External"/><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mailto:dhtenders@example.co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yperlink" Target="https://www.gov.uk/government/organisations/department-of-ealth/about/procurement" TargetMode="Externa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www.businesslink.gov.uk/contractsfinder"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businesslink.gov.uk/contractsfinder" TargetMode="External"/><Relationship Id="rId2" Type="http://schemas.openxmlformats.org/officeDocument/2006/relationships/hyperlink" Target="http://www.promptpaymentcode.org.uk" TargetMode="External"/><Relationship Id="rId1" Type="http://schemas.openxmlformats.org/officeDocument/2006/relationships/hyperlink" Target="http://ec.europa.eu/enterprise/policies/sme/facts-figures-analysis/sme-definition/index_en.htm"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C03B3A-03F2-49C0-B1D4-CEB860D42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8490</Words>
  <Characters>46670</Characters>
  <Application>Microsoft Office Word</Application>
  <DocSecurity>0</DocSecurity>
  <Lines>388</Lines>
  <Paragraphs>110</Paragraphs>
  <ScaleCrop>false</ScaleCrop>
  <HeadingPairs>
    <vt:vector size="2" baseType="variant">
      <vt:variant>
        <vt:lpstr>Title</vt:lpstr>
      </vt:variant>
      <vt:variant>
        <vt:i4>1</vt:i4>
      </vt:variant>
    </vt:vector>
  </HeadingPairs>
  <TitlesOfParts>
    <vt:vector size="1" baseType="lpstr">
      <vt:lpstr>Open Template Part A</vt:lpstr>
    </vt:vector>
  </TitlesOfParts>
  <Company>PCoE</Company>
  <LinksUpToDate>false</LinksUpToDate>
  <CharactersWithSpaces>55050</CharactersWithSpaces>
  <SharedDoc>false</SharedDoc>
  <HLinks>
    <vt:vector size="24" baseType="variant">
      <vt:variant>
        <vt:i4>2424878</vt:i4>
      </vt:variant>
      <vt:variant>
        <vt:i4>40</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37</vt:i4>
      </vt:variant>
      <vt:variant>
        <vt:i4>0</vt:i4>
      </vt:variant>
      <vt:variant>
        <vt:i4>5</vt:i4>
      </vt:variant>
      <vt:variant>
        <vt:lpwstr>http://www.businesslink.gov.uk/contractsfinder</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Template Part A</dc:title>
  <dc:creator>Mistry, Harish</dc:creator>
  <cp:lastModifiedBy>Mistry, Harish</cp:lastModifiedBy>
  <cp:revision>3</cp:revision>
  <cp:lastPrinted>2015-09-29T09:41:00Z</cp:lastPrinted>
  <dcterms:created xsi:type="dcterms:W3CDTF">2015-10-01T09:30:00Z</dcterms:created>
  <dcterms:modified xsi:type="dcterms:W3CDTF">2015-10-07T09:10:00Z</dcterms:modified>
</cp:coreProperties>
</file>